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CF2186" w14:textId="28763580" w:rsidR="00776620" w:rsidRPr="002375E7" w:rsidRDefault="00776620" w:rsidP="00103BE3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 xml:space="preserve">บทที่ </w:t>
      </w:r>
      <w:r w:rsidR="00626A20"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2375E7"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2375E7" w:rsidRPr="002375E7">
        <w:rPr>
          <w:rFonts w:ascii="TH SarabunPSK" w:hAnsi="TH SarabunPSK" w:cs="TH SarabunPSK"/>
          <w:b/>
          <w:bCs/>
          <w:sz w:val="32"/>
          <w:szCs w:val="32"/>
          <w:cs/>
        </w:rPr>
        <w:t>การพัฒนาประสิทธิภาพ</w:t>
      </w:r>
    </w:p>
    <w:p w14:paraId="57A158AB" w14:textId="6FB085E9" w:rsidR="00A01C01" w:rsidRPr="002375E7" w:rsidRDefault="00A01C01" w:rsidP="00103BE3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>บทนำ</w:t>
      </w:r>
    </w:p>
    <w:p w14:paraId="6CC62D7F" w14:textId="45B684B8" w:rsidR="00186B95" w:rsidRPr="002375E7" w:rsidRDefault="00186B95" w:rsidP="00186B9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>อินเทอร์เน็ตถือได้ว่าเป็นโครงสร้างพื้นฐานที่ให้บริการแก่แอปพลิเคชันแบบกระจายที่ทำงานบนระบบปลายทาง ในทางอุดมคติแล้ว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การส่งข้อมูลระหว่างต้นทางกับปลายแล้วไม่ต้องารให้เกิดการ</w:t>
      </w:r>
      <w:r w:rsidRPr="002375E7">
        <w:rPr>
          <w:rFonts w:ascii="TH SarabunPSK" w:hAnsi="TH SarabunPSK" w:cs="TH SarabunPSK"/>
          <w:sz w:val="32"/>
          <w:szCs w:val="32"/>
          <w:cs/>
        </w:rPr>
        <w:t>สูญเสียใดๆ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ในระบบ ในทางปฏิบัติแล้วมีปัจจัยที่สำคัญประกอบด้วย ในระบบเครือข่ายคอมพิวเตอร์นั้นการวัดปรสิทธิภาพมีหลายปัจจัย ปัจจัยที่สำคัญคือ เวลาส่ง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2375E7">
        <w:rPr>
          <w:rFonts w:ascii="TH SarabunPSK" w:hAnsi="TH SarabunPSK" w:cs="TH SarabunPSK"/>
          <w:sz w:val="32"/>
          <w:szCs w:val="32"/>
        </w:rPr>
        <w:t>Transmission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814D5D" w:rsidRPr="002375E7">
        <w:rPr>
          <w:rFonts w:ascii="TH SarabunPSK" w:hAnsi="TH SarabunPSK" w:cs="TH SarabunPSK" w:hint="cs"/>
          <w:sz w:val="32"/>
          <w:szCs w:val="32"/>
          <w:cs/>
        </w:rPr>
        <w:t>และเวลา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ตอบสนองกลับ</w:t>
      </w:r>
      <w:r w:rsidR="00814D5D" w:rsidRPr="002375E7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814D5D" w:rsidRPr="002375E7">
        <w:rPr>
          <w:rFonts w:ascii="TH SarabunPSK" w:hAnsi="TH SarabunPSK" w:cs="TH SarabunPSK"/>
          <w:sz w:val="32"/>
          <w:szCs w:val="32"/>
        </w:rPr>
        <w:t>Response</w:t>
      </w:r>
      <w:r w:rsidR="00814D5D" w:rsidRPr="002375E7">
        <w:rPr>
          <w:rFonts w:ascii="TH SarabunPSK" w:hAnsi="TH SarabunPSK" w:cs="TH SarabunPSK"/>
          <w:sz w:val="32"/>
          <w:szCs w:val="32"/>
          <w:cs/>
        </w:rPr>
        <w:t>)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เวลาส่งคือเวลาที่ข้อความใช้เดินทางจากอุปกรณ์ต้นทางไปยังอุปกรณ์ปลายทาง ส่วนเวลาตอบสนองคือเวลาที่อุปกรณ์ต้นทางร้องขอใช้บริการจนกระทั่งอุปกรณ์ปลายท</w:t>
      </w:r>
      <w:bookmarkStart w:id="0" w:name="_GoBack"/>
      <w:bookmarkEnd w:id="0"/>
      <w:r w:rsidRPr="002375E7">
        <w:rPr>
          <w:rFonts w:ascii="TH SarabunPSK" w:hAnsi="TH SarabunPSK" w:cs="TH SarabunPSK" w:hint="cs"/>
          <w:sz w:val="32"/>
          <w:szCs w:val="32"/>
          <w:cs/>
        </w:rPr>
        <w:t>างตอบรับ</w:t>
      </w:r>
      <w:r w:rsidR="00814D5D" w:rsidRPr="002375E7">
        <w:rPr>
          <w:rFonts w:ascii="TH SarabunPSK" w:hAnsi="TH SarabunPSK" w:cs="TH SarabunPSK" w:hint="cs"/>
          <w:sz w:val="32"/>
          <w:szCs w:val="32"/>
          <w:cs/>
        </w:rPr>
        <w:t>การให้บริการ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นอกจากนี้ยังมี</w:t>
      </w:r>
      <w:r w:rsidR="00814D5D" w:rsidRPr="002375E7">
        <w:rPr>
          <w:rFonts w:ascii="TH SarabunPSK" w:hAnsi="TH SarabunPSK" w:cs="TH SarabunPSK" w:hint="cs"/>
          <w:sz w:val="32"/>
          <w:szCs w:val="32"/>
          <w:cs/>
        </w:rPr>
        <w:t>ปัจจัยอื่นๆ เช่น จำนวนผู้ใช้ ตัวกลางสื่อสาร ฮาร์ดแวร์ ซอฟ์ต์แวร์ เป็นต้น</w:t>
      </w:r>
    </w:p>
    <w:p w14:paraId="060E590B" w14:textId="034E52A5" w:rsidR="00814D5D" w:rsidRPr="002375E7" w:rsidRDefault="00814D5D" w:rsidP="00186B95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375E7">
        <w:rPr>
          <w:rFonts w:ascii="TH SarabunPSK" w:hAnsi="TH SarabunPSK" w:cs="TH SarabunPSK" w:hint="cs"/>
          <w:sz w:val="32"/>
          <w:szCs w:val="32"/>
          <w:cs/>
        </w:rPr>
        <w:t>การวัดประสิทธิภาพมักใช้ตัวชี้วัด 2 ตัว คือ</w:t>
      </w:r>
      <w:r w:rsidRPr="002375E7">
        <w:rPr>
          <w:rFonts w:ascii="TH SarabunPSK" w:hAnsi="TH SarabunPSK" w:cs="TH SarabunPSK"/>
          <w:sz w:val="32"/>
          <w:szCs w:val="32"/>
          <w:cs/>
        </w:rPr>
        <w:t>จำกัดทรูพุต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  <w:cs/>
        </w:rPr>
        <w:t>(</w:t>
      </w:r>
      <w:r w:rsidRPr="002375E7">
        <w:rPr>
          <w:rFonts w:ascii="TH SarabunPSK" w:hAnsi="TH SarabunPSK" w:cs="TH SarabunPSK"/>
          <w:sz w:val="32"/>
          <w:szCs w:val="32"/>
        </w:rPr>
        <w:t>Throughput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Pr="002375E7">
        <w:rPr>
          <w:rFonts w:ascii="TH SarabunPSK" w:hAnsi="TH SarabunPSK" w:cs="TH SarabunPSK"/>
          <w:sz w:val="32"/>
          <w:szCs w:val="32"/>
          <w:cs/>
        </w:rPr>
        <w:t>ปริมาณข้อมูลต่อวินาทีที่สามารถถ่ายโอนได้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และเวลาประวิง </w:t>
      </w:r>
      <w:r w:rsidRPr="002375E7">
        <w:rPr>
          <w:rFonts w:ascii="TH SarabunPSK" w:hAnsi="TH SarabunPSK" w:cs="TH SarabunPSK"/>
          <w:sz w:val="32"/>
          <w:szCs w:val="32"/>
          <w:cs/>
        </w:rPr>
        <w:t>(</w:t>
      </w:r>
      <w:r w:rsidRPr="002375E7">
        <w:rPr>
          <w:rFonts w:ascii="TH SarabunPSK" w:hAnsi="TH SarabunPSK" w:cs="TH SarabunPSK"/>
          <w:sz w:val="32"/>
          <w:szCs w:val="32"/>
        </w:rPr>
        <w:t>Delay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อย่างไรก็ตามทั้งสองตัวชี้วัดควรจัดการให้มีความสมดุลเหมาะสมกับสถานการณ์จริง (</w:t>
      </w:r>
      <w:r w:rsidRPr="002375E7">
        <w:rPr>
          <w:rFonts w:ascii="TH SarabunPSK" w:hAnsi="TH SarabunPSK" w:cs="TH SarabunPSK" w:hint="cs"/>
          <w:sz w:val="32"/>
          <w:szCs w:val="32"/>
        </w:rPr>
        <w:t>Behrouz A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Forouzan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,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2007)</w:t>
      </w:r>
    </w:p>
    <w:p w14:paraId="191B6822" w14:textId="77777777" w:rsidR="00186B95" w:rsidRPr="002375E7" w:rsidRDefault="00186B95" w:rsidP="00776620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59EE1A1" w14:textId="6F221F3D" w:rsidR="00186B95" w:rsidRPr="002375E7" w:rsidRDefault="00186B95" w:rsidP="00776620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ab/>
      </w:r>
    </w:p>
    <w:p w14:paraId="25499C70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 xml:space="preserve"> เวลาประวิง (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Delay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4032C96" w14:textId="4EC3FBA0" w:rsidR="00011FE2" w:rsidRPr="002375E7" w:rsidRDefault="00011FE2" w:rsidP="00011FE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>กล่าวว่าอินเทอร์เน็ตเป็นโครงสร้างพื้นฐาน (</w:t>
      </w:r>
      <w:r w:rsidRPr="002375E7">
        <w:rPr>
          <w:rFonts w:ascii="TH SarabunPSK" w:hAnsi="TH SarabunPSK" w:cs="TH SarabunPSK"/>
          <w:sz w:val="32"/>
          <w:szCs w:val="32"/>
        </w:rPr>
        <w:t>Infrastructure</w:t>
      </w:r>
      <w:r w:rsidRPr="002375E7">
        <w:rPr>
          <w:rFonts w:ascii="TH SarabunPSK" w:hAnsi="TH SarabunPSK" w:cs="TH SarabunPSK"/>
          <w:sz w:val="32"/>
          <w:szCs w:val="32"/>
          <w:cs/>
        </w:rPr>
        <w:t>) ที่ให้บริการแก่แอปพลิเคชันแบบกระจายที่ทำงานบนระบบปลายทาง ตามหลักการแล้ว เราต้องการให้บริการอินเทอร์เน็ตสามารถย้ายข้อมูลได้มากเท่าที่เราต้องการระหว่างระบบปลายทาง 2 ระบบใด ๆก็ได้ในทันที โดยไม่ทำให้ข้อมูลสูญหาย (</w:t>
      </w:r>
      <w:r w:rsidRPr="002375E7">
        <w:rPr>
          <w:rFonts w:ascii="TH SarabunPSK" w:hAnsi="TH SarabunPSK" w:cs="TH SarabunPSK"/>
          <w:sz w:val="32"/>
          <w:szCs w:val="32"/>
        </w:rPr>
        <w:t>Loss</w:t>
      </w:r>
      <w:r w:rsidR="00500562" w:rsidRPr="002375E7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500562" w:rsidRPr="002375E7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Pr="002375E7">
        <w:rPr>
          <w:rFonts w:ascii="TH SarabunPSK" w:hAnsi="TH SarabunPSK" w:cs="TH SarabunPSK"/>
          <w:sz w:val="32"/>
          <w:szCs w:val="32"/>
          <w:cs/>
        </w:rPr>
        <w:t>เป็นเป้าหมาย</w:t>
      </w:r>
      <w:r w:rsidR="00500562" w:rsidRPr="002375E7">
        <w:rPr>
          <w:rFonts w:ascii="TH SarabunPSK" w:hAnsi="TH SarabunPSK" w:cs="TH SarabunPSK" w:hint="cs"/>
          <w:sz w:val="32"/>
          <w:szCs w:val="32"/>
          <w:cs/>
        </w:rPr>
        <w:t xml:space="preserve">ในอุดมคติ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เป้าหมายที่ไม่สามารถบรรลุได้ในความเป็นจริง ในทางกลับกัน เครือข่ายคอมพิวเตอร์จำเป็นต้องจำกัดทรูพุต (จำนวนข้อมูลต่อวินาทีที่สามารถถ่ายโอนได้) ระหว่างระบบปลายทาง ทำให้เกิดเวลาประวิงระหว่างระบบปลายทาง และอาจสูญเสียแพ็กเก็ตได้จริง </w:t>
      </w:r>
      <w:r w:rsidR="00500562" w:rsidRPr="002375E7">
        <w:rPr>
          <w:rFonts w:ascii="TH SarabunPSK" w:hAnsi="TH SarabunPSK" w:cs="TH SarabunPSK" w:hint="cs"/>
          <w:sz w:val="32"/>
          <w:szCs w:val="32"/>
          <w:cs/>
        </w:rPr>
        <w:t>อีกปัจจัย</w:t>
      </w:r>
      <w:r w:rsidRPr="002375E7">
        <w:rPr>
          <w:rFonts w:ascii="TH SarabunPSK" w:hAnsi="TH SarabunPSK" w:cs="TH SarabunPSK"/>
          <w:sz w:val="32"/>
          <w:szCs w:val="32"/>
          <w:cs/>
        </w:rPr>
        <w:t>หนึ่ง</w:t>
      </w:r>
      <w:r w:rsidR="00500562" w:rsidRPr="002375E7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Pr="002375E7">
        <w:rPr>
          <w:rFonts w:ascii="TH SarabunPSK" w:hAnsi="TH SarabunPSK" w:cs="TH SarabunPSK"/>
          <w:sz w:val="32"/>
          <w:szCs w:val="32"/>
          <w:cs/>
        </w:rPr>
        <w:t>กฎทางกายภาพของความเป็นจริงทำให้เกิดเวลาประวิงและการสูญเสีย ตลอดจนการจำกัดทรูพุต (</w:t>
      </w:r>
      <w:r w:rsidRPr="002375E7">
        <w:rPr>
          <w:rFonts w:ascii="TH SarabunPSK" w:hAnsi="TH SarabunPSK" w:cs="TH SarabunPSK"/>
          <w:sz w:val="32"/>
          <w:szCs w:val="32"/>
        </w:rPr>
        <w:t>James F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>Kurose, 2021</w:t>
      </w:r>
      <w:r w:rsidRPr="002375E7">
        <w:rPr>
          <w:rFonts w:ascii="TH SarabunPSK" w:hAnsi="TH SarabunPSK" w:cs="TH SarabunPSK"/>
          <w:sz w:val="32"/>
          <w:szCs w:val="32"/>
          <w:cs/>
        </w:rPr>
        <w:t>)</w:t>
      </w:r>
    </w:p>
    <w:p w14:paraId="58D23D4C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.1 เวลาประวิงในเครือข่ายแพ็คเก็ตสวิต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>ช์</w:t>
      </w:r>
    </w:p>
    <w:p w14:paraId="14867F67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>แพ็กเก็ตเริ่มต้นในโฮสต์ (ต้นทาง) ผ่านชุดของเราเตอร์ และสิ้นสุดการเดินทางใน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อีก</w:t>
      </w:r>
      <w:r w:rsidRPr="002375E7">
        <w:rPr>
          <w:rFonts w:ascii="TH SarabunPSK" w:hAnsi="TH SarabunPSK" w:cs="TH SarabunPSK"/>
          <w:sz w:val="32"/>
          <w:szCs w:val="32"/>
          <w:cs/>
        </w:rPr>
        <w:t>โฮสต์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หนึ่ง </w:t>
      </w:r>
      <w:r w:rsidRPr="002375E7">
        <w:rPr>
          <w:rFonts w:ascii="TH SarabunPSK" w:hAnsi="TH SarabunPSK" w:cs="TH SarabunPSK"/>
          <w:sz w:val="32"/>
          <w:szCs w:val="32"/>
          <w:cs/>
        </w:rPr>
        <w:t>(ปลายทาง) เนื่องจากแพ็กเก็ตเดินทางจากโหนดหนึ่ง (โฮสต์หรือเราเตอร์) ไปยังโหนดถัดไป (โฮสต์หรือเราเตอร์) ตามเส้นทางนี้ แพ็กเก็ตจะได้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ประสบกับ</w:t>
      </w:r>
      <w:r w:rsidRPr="002375E7">
        <w:rPr>
          <w:rFonts w:ascii="TH SarabunPSK" w:hAnsi="TH SarabunPSK" w:cs="TH SarabunPSK"/>
          <w:sz w:val="32"/>
          <w:szCs w:val="32"/>
          <w:cs/>
        </w:rPr>
        <w:t>เวลาประวิงหลายประเภทในแต่ละโหนดตามเส้นทาง เวลาประวิงที่สำคัญที่สุด ได้แก่ เวลาประวิงในการประมวลผลหลัก (</w:t>
      </w:r>
      <w:r w:rsidRPr="002375E7">
        <w:rPr>
          <w:rFonts w:ascii="TH SarabunPSK" w:hAnsi="TH SarabunPSK" w:cs="TH SarabunPSK"/>
          <w:sz w:val="32"/>
          <w:szCs w:val="32"/>
        </w:rPr>
        <w:t>nodal processing delay</w:t>
      </w:r>
      <w:r w:rsidRPr="002375E7">
        <w:rPr>
          <w:rFonts w:ascii="TH SarabunPSK" w:hAnsi="TH SarabunPSK" w:cs="TH SarabunPSK"/>
          <w:sz w:val="32"/>
          <w:szCs w:val="32"/>
          <w:cs/>
        </w:rPr>
        <w:t>) เวลาประวิงในการจัดคิว (</w:t>
      </w:r>
      <w:r w:rsidRPr="002375E7">
        <w:rPr>
          <w:rFonts w:ascii="TH SarabunPSK" w:hAnsi="TH SarabunPSK" w:cs="TH SarabunPSK"/>
          <w:sz w:val="32"/>
          <w:szCs w:val="32"/>
        </w:rPr>
        <w:t>Queuing delay</w:t>
      </w:r>
      <w:r w:rsidRPr="002375E7">
        <w:rPr>
          <w:rFonts w:ascii="TH SarabunPSK" w:hAnsi="TH SarabunPSK" w:cs="TH SarabunPSK"/>
          <w:sz w:val="32"/>
          <w:szCs w:val="32"/>
          <w:cs/>
        </w:rPr>
        <w:t>) เวลาประวิงในการส่งข้อมูล (</w:t>
      </w:r>
      <w:r w:rsidRPr="002375E7">
        <w:rPr>
          <w:rFonts w:ascii="TH SarabunPSK" w:hAnsi="TH SarabunPSK" w:cs="TH SarabunPSK"/>
          <w:sz w:val="32"/>
          <w:szCs w:val="32"/>
        </w:rPr>
        <w:t>Transmission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</w:rPr>
        <w:t>delay</w:t>
      </w:r>
      <w:r w:rsidRPr="002375E7">
        <w:rPr>
          <w:rFonts w:ascii="TH SarabunPSK" w:hAnsi="TH SarabunPSK" w:cs="TH SarabunPSK"/>
          <w:sz w:val="32"/>
          <w:szCs w:val="32"/>
          <w:cs/>
        </w:rPr>
        <w:t>) และเวลาประวิงในการแพร่กระจาย (</w:t>
      </w:r>
      <w:r w:rsidRPr="002375E7">
        <w:rPr>
          <w:rFonts w:ascii="TH SarabunPSK" w:hAnsi="TH SarabunPSK" w:cs="TH SarabunPSK"/>
          <w:sz w:val="32"/>
          <w:szCs w:val="32"/>
        </w:rPr>
        <w:t>Propagation delay</w:t>
      </w:r>
      <w:r w:rsidRPr="002375E7">
        <w:rPr>
          <w:rFonts w:ascii="TH SarabunPSK" w:hAnsi="TH SarabunPSK" w:cs="TH SarabunPSK"/>
          <w:sz w:val="32"/>
          <w:szCs w:val="32"/>
          <w:cs/>
        </w:rPr>
        <w:t>) เวลาประวิงเหล่านี้รวมกันทำให้เกิดเวลาประวิงโดยรวม (</w:t>
      </w:r>
      <w:r w:rsidRPr="002375E7">
        <w:rPr>
          <w:rFonts w:ascii="TH SarabunPSK" w:hAnsi="TH SarabunPSK" w:cs="TH SarabunPSK"/>
          <w:sz w:val="32"/>
          <w:szCs w:val="32"/>
        </w:rPr>
        <w:t>Total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</w:rPr>
        <w:t>nodal delay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) ประสิทธิภาพของแอปพลิเคชันอินเทอร์เน็ตจำนวนมาก เช่น การค้นหา การท่องเว็บ อีเมล แผนที่ การส่งข้อความโต้ตอบแบบทันที และเสียงผ่าน </w:t>
      </w:r>
      <w:r w:rsidRPr="002375E7">
        <w:rPr>
          <w:rFonts w:ascii="TH SarabunPSK" w:hAnsi="TH SarabunPSK" w:cs="TH SarabunPSK"/>
          <w:sz w:val="32"/>
          <w:szCs w:val="32"/>
        </w:rPr>
        <w:t xml:space="preserve">IP </w:t>
      </w:r>
      <w:r w:rsidRPr="002375E7">
        <w:rPr>
          <w:rFonts w:ascii="TH SarabunPSK" w:hAnsi="TH SarabunPSK" w:cs="TH SarabunPSK"/>
          <w:sz w:val="32"/>
          <w:szCs w:val="32"/>
          <w:cs/>
        </w:rPr>
        <w:t>ได้รับผลกระทบอย่างมากจากเวลาประวิงของ</w:t>
      </w:r>
      <w:r w:rsidRPr="002375E7">
        <w:rPr>
          <w:rFonts w:ascii="TH SarabunPSK" w:hAnsi="TH SarabunPSK" w:cs="TH SarabunPSK"/>
          <w:sz w:val="32"/>
          <w:szCs w:val="32"/>
          <w:cs/>
        </w:rPr>
        <w:lastRenderedPageBreak/>
        <w:t xml:space="preserve">เครือข่าย เพื่อให้เข้าใจถึงแพ็กเก็ตสวิตช์และเครือข่ายคอมพิวเตอร์อย่างลึกซึ้ง เราต้องเข้าใจธรรมชาติและความสำคัญของเวลาประวิงเหล่านี้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ดัง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1.1</w:t>
      </w:r>
    </w:p>
    <w:p w14:paraId="06D25063" w14:textId="77777777" w:rsidR="00011FE2" w:rsidRPr="002375E7" w:rsidRDefault="00011FE2" w:rsidP="00011FE2">
      <w:pPr>
        <w:jc w:val="center"/>
        <w:rPr>
          <w:rFonts w:ascii="TH SarabunPSK" w:hAnsi="TH SarabunPSK" w:cs="TH SarabunPSK"/>
          <w:sz w:val="32"/>
          <w:szCs w:val="32"/>
        </w:rPr>
      </w:pPr>
      <w:r w:rsidRPr="002375E7">
        <w:rPr>
          <w:cs/>
        </w:rPr>
        <w:object w:dxaOrig="11175" w:dyaOrig="3421" w14:anchorId="78569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5pt;height:137.85pt" o:ole="">
            <v:imagedata r:id="rId8" o:title=""/>
          </v:shape>
          <o:OLEObject Type="Embed" ProgID="Visio.Drawing.15" ShapeID="_x0000_i1025" DrawAspect="Content" ObjectID="_1771654998" r:id="rId9"/>
        </w:object>
      </w:r>
    </w:p>
    <w:p w14:paraId="4D62A1C2" w14:textId="644B444F" w:rsidR="00011FE2" w:rsidRPr="002375E7" w:rsidRDefault="00011FE2" w:rsidP="00011FE2">
      <w:pPr>
        <w:jc w:val="center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="002252FD" w:rsidRPr="002375E7">
        <w:rPr>
          <w:rFonts w:ascii="TH SarabunPSK" w:hAnsi="TH SarabunPSK" w:cs="TH SarabunPSK" w:hint="cs"/>
          <w:sz w:val="32"/>
          <w:szCs w:val="32"/>
          <w:cs/>
        </w:rPr>
        <w:t>4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1 </w:t>
      </w:r>
      <w:r w:rsidRPr="002375E7">
        <w:rPr>
          <w:rFonts w:ascii="TH SarabunPSK" w:hAnsi="TH SarabunPSK" w:cs="TH SarabunPSK"/>
          <w:sz w:val="32"/>
          <w:szCs w:val="32"/>
          <w:cs/>
        </w:rPr>
        <w:t>การ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เวลาประวิง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ที่สำคัญที่เราเตอร์ </w:t>
      </w:r>
      <w:r w:rsidRPr="002375E7">
        <w:rPr>
          <w:rFonts w:ascii="TH SarabunPSK" w:hAnsi="TH SarabunPSK" w:cs="TH SarabunPSK"/>
          <w:sz w:val="32"/>
          <w:szCs w:val="32"/>
        </w:rPr>
        <w:t>1</w:t>
      </w:r>
    </w:p>
    <w:p w14:paraId="5BE4675E" w14:textId="7A554773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ab/>
      </w:r>
      <w:r w:rsidRPr="002375E7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="002252FD" w:rsidRPr="002375E7">
        <w:rPr>
          <w:rFonts w:ascii="TH SarabunPSK" w:hAnsi="TH SarabunPSK" w:cs="TH SarabunPSK" w:hint="cs"/>
          <w:sz w:val="32"/>
          <w:szCs w:val="32"/>
          <w:cs/>
        </w:rPr>
        <w:t>4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.1 คอมพิวเตอร์ที่ 1 ส่งแพ็กเก็ตข่าวสารไปยังปลายทางคือคอมพิวเตอร์ที่ 2 ผ่านเราเตอร์ 2 ตัว แต่ละตัวมีเวลาประวิงเกิดขึ้น ในที่นี้พิจารณา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เราเตอร์ </w:t>
      </w:r>
      <w:r w:rsidRPr="002375E7">
        <w:rPr>
          <w:rFonts w:ascii="TH SarabunPSK" w:hAnsi="TH SarabunPSK" w:cs="TH SarabunPSK"/>
          <w:sz w:val="32"/>
          <w:szCs w:val="32"/>
        </w:rPr>
        <w:t>1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 </w:t>
      </w:r>
    </w:p>
    <w:p w14:paraId="34A3009D" w14:textId="37571790" w:rsidR="00D942F9" w:rsidRPr="002375E7" w:rsidRDefault="004248FD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</w:rPr>
        <w:tab/>
      </w:r>
    </w:p>
    <w:p w14:paraId="645E5D75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>4.1.2 ป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ระเภทของเวลาประวิง (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Types of Delay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3344951" w14:textId="3C9C6DF0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 xml:space="preserve">ดังรูปที่ </w:t>
      </w:r>
      <w:r w:rsidR="002252FD" w:rsidRPr="002375E7">
        <w:rPr>
          <w:rFonts w:ascii="TH SarabunPSK" w:hAnsi="TH SarabunPSK" w:cs="TH SarabunPSK" w:hint="cs"/>
          <w:sz w:val="32"/>
          <w:szCs w:val="32"/>
          <w:cs/>
        </w:rPr>
        <w:t>4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1 </w:t>
      </w:r>
      <w:r w:rsidRPr="002375E7">
        <w:rPr>
          <w:rFonts w:ascii="TH SarabunPSK" w:hAnsi="TH SarabunPSK" w:cs="TH SarabunPSK"/>
          <w:sz w:val="32"/>
          <w:szCs w:val="32"/>
          <w:cs/>
        </w:rPr>
        <w:t>เป็นส่วนหนึ่งของเส้นทางแบบต้นทาง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ไปยัง</w:t>
      </w:r>
      <w:r w:rsidRPr="002375E7">
        <w:rPr>
          <w:rFonts w:ascii="TH SarabunPSK" w:hAnsi="TH SarabunPSK" w:cs="TH SarabunPSK"/>
          <w:sz w:val="32"/>
          <w:szCs w:val="32"/>
          <w:cs/>
        </w:rPr>
        <w:t>ปลายทาง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2375E7">
        <w:rPr>
          <w:rFonts w:ascii="TH SarabunPSK" w:hAnsi="TH SarabunPSK" w:cs="TH SarabunPSK"/>
          <w:sz w:val="32"/>
          <w:szCs w:val="32"/>
        </w:rPr>
        <w:t>End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to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End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)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แพ็กเก็ตจะถูกส่งจากโหนดต้นทางผ่านเราเตอร์ </w:t>
      </w:r>
      <w:r w:rsidRPr="002375E7">
        <w:rPr>
          <w:rFonts w:ascii="TH SarabunPSK" w:hAnsi="TH SarabunPSK" w:cs="TH SarabunPSK"/>
          <w:sz w:val="32"/>
          <w:szCs w:val="32"/>
        </w:rPr>
        <w:t>1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ไปยังเราเตอร์ </w:t>
      </w:r>
      <w:r w:rsidRPr="002375E7">
        <w:rPr>
          <w:rFonts w:ascii="TH SarabunPSK" w:hAnsi="TH SarabunPSK" w:cs="TH SarabunPSK"/>
          <w:sz w:val="32"/>
          <w:szCs w:val="32"/>
        </w:rPr>
        <w:t>2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เป้าหมายในที่นี้คือการกำหนดลักษณะการหน่วงเวลาโหนดที่เราเตอร์ </w:t>
      </w:r>
      <w:r w:rsidRPr="002375E7">
        <w:rPr>
          <w:rFonts w:ascii="TH SarabunPSK" w:hAnsi="TH SarabunPSK" w:cs="TH SarabunPSK"/>
          <w:sz w:val="32"/>
          <w:szCs w:val="32"/>
        </w:rPr>
        <w:t>1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สังเกตว่าเราเตอร์ </w:t>
      </w:r>
      <w:r w:rsidRPr="002375E7">
        <w:rPr>
          <w:rFonts w:ascii="TH SarabunPSK" w:hAnsi="TH SarabunPSK" w:cs="TH SarabunPSK"/>
          <w:sz w:val="32"/>
          <w:szCs w:val="32"/>
        </w:rPr>
        <w:t>1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มีลิงก์ขาออก ที่นำไปสู่เราเตอร์ </w:t>
      </w:r>
      <w:r w:rsidRPr="002375E7">
        <w:rPr>
          <w:rFonts w:ascii="TH SarabunPSK" w:hAnsi="TH SarabunPSK" w:cs="TH SarabunPSK"/>
          <w:sz w:val="32"/>
          <w:szCs w:val="32"/>
        </w:rPr>
        <w:t>2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ลิงก์นี้ต้องผ่านคิวก่อน (หรือที่เรียกว่าบัฟเฟอร์) เมื่อแพ็กเก็ตมาถึงเราเตอร์ </w:t>
      </w:r>
      <w:r w:rsidRPr="002375E7">
        <w:rPr>
          <w:rFonts w:ascii="TH SarabunPSK" w:hAnsi="TH SarabunPSK" w:cs="TH SarabunPSK"/>
          <w:sz w:val="32"/>
          <w:szCs w:val="32"/>
        </w:rPr>
        <w:t>1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จากโหนดต้นทาง เราเตอร์ </w:t>
      </w:r>
      <w:r w:rsidRPr="002375E7">
        <w:rPr>
          <w:rFonts w:ascii="TH SarabunPSK" w:hAnsi="TH SarabunPSK" w:cs="TH SarabunPSK"/>
          <w:sz w:val="32"/>
          <w:szCs w:val="32"/>
        </w:rPr>
        <w:t>1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จะตรวจสอบส่วนหัวของแพ็กเก็ตเพื่อกำหนดลิงก์ขาออกที่เหมาะสมสำหรับแพ็กเก็ต จากนั้นนำแพ็กเก็ตไปยังลิงก์นี้ ในรูป </w:t>
      </w:r>
      <w:r w:rsidR="002252FD" w:rsidRPr="002375E7">
        <w:rPr>
          <w:rFonts w:ascii="TH SarabunPSK" w:hAnsi="TH SarabunPSK" w:cs="TH SarabunPSK" w:hint="cs"/>
          <w:sz w:val="32"/>
          <w:szCs w:val="32"/>
          <w:cs/>
        </w:rPr>
        <w:t>4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1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ลิงก์ขาออกสำหรับแพ็กเก็ตคือลิงก์ที่นำไปสู่เราเตอร์ </w:t>
      </w:r>
      <w:r w:rsidRPr="002375E7">
        <w:rPr>
          <w:rFonts w:ascii="TH SarabunPSK" w:hAnsi="TH SarabunPSK" w:cs="TH SarabunPSK"/>
          <w:sz w:val="32"/>
          <w:szCs w:val="32"/>
        </w:rPr>
        <w:t>2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สามารถส่งแพ็กเก็ตบนลิงก์ได้ก็ต่อเมื่อไม่มีแพ็กเก็ตอื่นที่กำลังส่งอยู่บนลิงก์ และหากไม่มีแพ็กเก็ตอื่นที่รอคิว หากลิงก์ไม่ว่างอยู่หรือมีแพ็กเก็ตอื่นเข้าคิวสำหรับลิงก์แล้ว แพ็กเก็ตที่เพิ่งมาถึงจะเข้าร่วมคิว</w:t>
      </w:r>
    </w:p>
    <w:p w14:paraId="57ED6CE9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การประมวลผลล่าช้า (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Processing Delay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A78013C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>เวลาที่ต้องใช้ในการตรวจสอบส่วนหัวของแพ็กเก็ตและกำหนด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ทิศทาง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ที่จะส่งแพ็กเก็ตนั้นเป็นส่วนหนึ่งของเวลาประวิงในการประมวลผล เวลาประวิงในการประมวลผลอาจรวมถึงปัจจัยอื่นๆ เช่น เวลาที่จำเป็นในการตรวจสอบข้อผิดพลาดระดับบิตในแพ็กเก็ตที่เกิดขึ้นในการส่งบิตของแพ็กเก็ตจากโหนดต้นน้ำไปยังเราเตอร์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1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เวลาประวิงในการประมวลผลในเราเตอร์ความเร็วสูงมักอยู่ในระดับเวลาเป็นไมโครวินาทีหรือน้อยกว่านั้น หลังจากการประมวลผลโหนดนี้ เราเตอร์จะนำแพ็กเก็ตไปยังคิวที่อยู่ข้างหน้าลิงก์ไปยังเราเตอร์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2</w:t>
      </w:r>
    </w:p>
    <w:p w14:paraId="78D4256C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การเข้าคิวล่าช้า (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Queuing Delay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 xml:space="preserve">) </w:t>
      </w:r>
    </w:p>
    <w:p w14:paraId="7DAC9D23" w14:textId="6CF03E6E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>คิวของเราเตอร์ แพ็กเก็ตประสบเวลาประวิงในการจัดคิว (</w:t>
      </w:r>
      <w:r w:rsidRPr="002375E7">
        <w:rPr>
          <w:rFonts w:ascii="TH SarabunPSK" w:hAnsi="TH SarabunPSK" w:cs="TH SarabunPSK"/>
          <w:sz w:val="32"/>
          <w:szCs w:val="32"/>
        </w:rPr>
        <w:t>queuing delay</w:t>
      </w:r>
      <w:r w:rsidRPr="002375E7">
        <w:rPr>
          <w:rFonts w:ascii="TH SarabunPSK" w:hAnsi="TH SarabunPSK" w:cs="TH SarabunPSK"/>
          <w:sz w:val="32"/>
          <w:szCs w:val="32"/>
          <w:cs/>
        </w:rPr>
        <w:t>) เนื่องจากรอที่จะส่งไปยังลิงก์ ความยาวของเวลาประวิงในการจัดคิวของแพ็กเก็ตเฉพาะจะขึ้นอยู่กับจำนวนของแพ็กเก็ตที่มาถึงก่อนหน้า</w:t>
      </w:r>
      <w:r w:rsidRPr="002375E7">
        <w:rPr>
          <w:rFonts w:ascii="TH SarabunPSK" w:hAnsi="TH SarabunPSK" w:cs="TH SarabunPSK"/>
          <w:sz w:val="32"/>
          <w:szCs w:val="32"/>
          <w:cs/>
        </w:rPr>
        <w:lastRenderedPageBreak/>
        <w:t>นี้ที่เข้าคิวและรอการส่งไปยังลิงก์ หากคิวว่าง (</w:t>
      </w:r>
      <w:r w:rsidRPr="002375E7">
        <w:rPr>
          <w:rFonts w:ascii="TH SarabunPSK" w:hAnsi="TH SarabunPSK" w:cs="TH SarabunPSK"/>
          <w:sz w:val="32"/>
          <w:szCs w:val="32"/>
        </w:rPr>
        <w:t>Empty</w:t>
      </w:r>
      <w:r w:rsidRPr="002375E7">
        <w:rPr>
          <w:rFonts w:ascii="TH SarabunPSK" w:hAnsi="TH SarabunPSK" w:cs="TH SarabunPSK"/>
          <w:sz w:val="32"/>
          <w:szCs w:val="32"/>
          <w:cs/>
        </w:rPr>
        <w:t>) และไม่มีการส่งแพ็กเก็ตอื่น เวลาประวิงในคิวของแพ็กเก็ตจะไม่เกิดขึ้นหรือเป็นศูนย์ ในทางกลับกัน หากการจราจรหนาแน่นและมีแพ็กเก็ตอื่น ๆ อีกมากมายรอส่ง เวลาประวิงในการเข้าคิวจะยาวนาน เราจะเห็น</w:t>
      </w:r>
      <w:r w:rsidR="00F41B33" w:rsidRPr="002375E7">
        <w:rPr>
          <w:rFonts w:ascii="TH SarabunPSK" w:hAnsi="TH SarabunPSK" w:cs="TH SarabunPSK" w:hint="cs"/>
          <w:sz w:val="32"/>
          <w:szCs w:val="32"/>
          <w:cs/>
        </w:rPr>
        <w:t>ได้ว่า</w:t>
      </w:r>
      <w:r w:rsidRPr="002375E7">
        <w:rPr>
          <w:rFonts w:ascii="TH SarabunPSK" w:hAnsi="TH SarabunPSK" w:cs="TH SarabunPSK"/>
          <w:sz w:val="32"/>
          <w:szCs w:val="32"/>
          <w:cs/>
        </w:rPr>
        <w:t>จำนวนแพ็กเก็ตที่แพ็กเก็ตขาเข้าอาจคาดว่าจะพบนั้นเป็น</w:t>
      </w:r>
      <w:r w:rsidR="00F41B33" w:rsidRPr="002375E7">
        <w:rPr>
          <w:rFonts w:ascii="TH SarabunPSK" w:hAnsi="TH SarabunPSK" w:cs="TH SarabunPSK" w:hint="cs"/>
          <w:sz w:val="32"/>
          <w:szCs w:val="32"/>
          <w:cs/>
        </w:rPr>
        <w:t>ฟังก์ชัน</w:t>
      </w:r>
      <w:r w:rsidRPr="002375E7">
        <w:rPr>
          <w:rFonts w:ascii="TH SarabunPSK" w:hAnsi="TH SarabunPSK" w:cs="TH SarabunPSK"/>
          <w:sz w:val="32"/>
          <w:szCs w:val="32"/>
          <w:cs/>
        </w:rPr>
        <w:t>ของความเข้มและลักษณะของการ</w:t>
      </w:r>
      <w:r w:rsidR="00F41B33" w:rsidRPr="002375E7">
        <w:rPr>
          <w:rFonts w:ascii="TH SarabunPSK" w:hAnsi="TH SarabunPSK" w:cs="TH SarabunPSK" w:hint="cs"/>
          <w:sz w:val="32"/>
          <w:szCs w:val="32"/>
          <w:cs/>
        </w:rPr>
        <w:t>จราจร</w:t>
      </w:r>
      <w:r w:rsidRPr="002375E7">
        <w:rPr>
          <w:rFonts w:ascii="TH SarabunPSK" w:hAnsi="TH SarabunPSK" w:cs="TH SarabunPSK"/>
          <w:sz w:val="32"/>
          <w:szCs w:val="32"/>
          <w:cs/>
        </w:rPr>
        <w:t>ข้อมูลที่มาถึงคิว เวลาประวิงในการจัดคิวอาจเรียงตามลำดับไมโครวินาทีถึงมิลลิวินาทีในทางปฏิบัติ</w:t>
      </w:r>
    </w:p>
    <w:p w14:paraId="6215401F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การส่งล่าช้า (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Transmission Delay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449E191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>สมมติว่าแพ็กเก็ตถูกส่งในวิธีการมาก่อนได้รับบริการก่อน (</w:t>
      </w:r>
      <w:r w:rsidRPr="002375E7">
        <w:rPr>
          <w:rFonts w:ascii="TH SarabunPSK" w:hAnsi="TH SarabunPSK" w:cs="TH SarabunPSK"/>
          <w:sz w:val="32"/>
          <w:szCs w:val="32"/>
        </w:rPr>
        <w:t>first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come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first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served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) ดังที่เป็นเรื่องปกติในเครือข่ายสลับแพ็กเก็ต แพ็กเก็ตใดๆสามารถส่งได้ก็ต่อเมื่อแพ็กเก็ตทั้งหมดที่มาถึงก่อนได้ทำการส่งไปแล้ว กำหนดให้ความยาวของแพ็กเก็ตเป็น </w:t>
      </w:r>
      <w:r w:rsidRPr="002375E7">
        <w:rPr>
          <w:rFonts w:ascii="TH SarabunPSK" w:hAnsi="TH SarabunPSK" w:cs="TH SarabunPSK"/>
          <w:sz w:val="32"/>
          <w:szCs w:val="32"/>
        </w:rPr>
        <w:t>L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บิต และกำหนดอัตราการส่งข้อมูลของลิงก์จากเราเตอร์ </w:t>
      </w:r>
      <w:r w:rsidRPr="002375E7">
        <w:rPr>
          <w:rFonts w:ascii="TH SarabunPSK" w:hAnsi="TH SarabunPSK" w:cs="TH SarabunPSK"/>
          <w:sz w:val="32"/>
          <w:szCs w:val="32"/>
        </w:rPr>
        <w:t xml:space="preserve">A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ไปยังเราเตอร์ </w:t>
      </w:r>
      <w:r w:rsidRPr="002375E7">
        <w:rPr>
          <w:rFonts w:ascii="TH SarabunPSK" w:hAnsi="TH SarabunPSK" w:cs="TH SarabunPSK"/>
          <w:sz w:val="32"/>
          <w:szCs w:val="32"/>
        </w:rPr>
        <w:t xml:space="preserve">B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มีค่าเป็น 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บิตต่อวินาที ตัวอย่างเช่น สำหรับลิงก์อีเทอร์เน็ต </w:t>
      </w:r>
      <w:r w:rsidRPr="002375E7">
        <w:rPr>
          <w:rFonts w:ascii="TH SarabunPSK" w:hAnsi="TH SarabunPSK" w:cs="TH SarabunPSK"/>
          <w:sz w:val="32"/>
          <w:szCs w:val="32"/>
        </w:rPr>
        <w:t xml:space="preserve">10 Mbps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อัตราคือ 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= </w:t>
      </w:r>
      <w:r w:rsidRPr="002375E7">
        <w:rPr>
          <w:rFonts w:ascii="TH SarabunPSK" w:hAnsi="TH SarabunPSK" w:cs="TH SarabunPSK"/>
          <w:sz w:val="32"/>
          <w:szCs w:val="32"/>
        </w:rPr>
        <w:t>10 Mbps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  <w:cs/>
          <w:lang w:val="en-GB"/>
        </w:rPr>
        <w:t>หรือ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สำหรับลิงก์อีเทอร์เน็ต </w:t>
      </w:r>
      <w:r w:rsidRPr="002375E7">
        <w:rPr>
          <w:rFonts w:ascii="TH SarabunPSK" w:hAnsi="TH SarabunPSK" w:cs="TH SarabunPSK"/>
          <w:sz w:val="32"/>
          <w:szCs w:val="32"/>
        </w:rPr>
        <w:t xml:space="preserve">100 Mbps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อัตราคือ 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= </w:t>
      </w:r>
      <w:r w:rsidRPr="002375E7">
        <w:rPr>
          <w:rFonts w:ascii="TH SarabunPSK" w:hAnsi="TH SarabunPSK" w:cs="TH SarabunPSK"/>
          <w:sz w:val="32"/>
          <w:szCs w:val="32"/>
        </w:rPr>
        <w:t xml:space="preserve">100 Mbps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เวลาประวิงในการส่งคือ </w:t>
      </w:r>
      <w:r w:rsidRPr="002375E7">
        <w:rPr>
          <w:rFonts w:ascii="TH SarabunPSK" w:hAnsi="TH SarabunPSK" w:cs="TH SarabunPSK"/>
          <w:sz w:val="32"/>
          <w:szCs w:val="32"/>
        </w:rPr>
        <w:t>L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>ซึ่งเป็นระยะเวลาที่ต้องใช้ในการผลัก (ก็คือ ส่ง) บิตของแพ็กเก็ตทั้งหมดไปยังลิงก์ โดยทั่วไปแล้วเวลาประวิงในการส่งข้อมูลจะอยู่ที่ระดับไมโครวินาที (</w:t>
      </w:r>
      <w:r w:rsidRPr="002375E7">
        <w:rPr>
          <w:rFonts w:ascii="TH SarabunPSK" w:hAnsi="TH SarabunPSK" w:cs="TH SarabunPSK"/>
          <w:sz w:val="32"/>
          <w:szCs w:val="32"/>
        </w:rPr>
        <w:t>Microseconds</w:t>
      </w:r>
      <w:r w:rsidRPr="002375E7">
        <w:rPr>
          <w:rFonts w:ascii="TH SarabunPSK" w:hAnsi="TH SarabunPSK" w:cs="TH SarabunPSK"/>
          <w:sz w:val="32"/>
          <w:szCs w:val="32"/>
          <w:cs/>
        </w:rPr>
        <w:t>) ถึงมิลลิวินาที (</w:t>
      </w:r>
      <w:r w:rsidRPr="002375E7">
        <w:rPr>
          <w:rFonts w:ascii="TH SarabunPSK" w:hAnsi="TH SarabunPSK" w:cs="TH SarabunPSK"/>
          <w:sz w:val="32"/>
          <w:szCs w:val="32"/>
        </w:rPr>
        <w:t>Milliseconds</w:t>
      </w:r>
      <w:r w:rsidRPr="002375E7">
        <w:rPr>
          <w:rFonts w:ascii="TH SarabunPSK" w:hAnsi="TH SarabunPSK" w:cs="TH SarabunPSK"/>
          <w:sz w:val="32"/>
          <w:szCs w:val="32"/>
          <w:cs/>
        </w:rPr>
        <w:t>) ในทางปฏิบัติ</w:t>
      </w:r>
    </w:p>
    <w:p w14:paraId="015F5EA2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เวลาประวิงการแพร่กระจายคลื่น (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Propagation Delay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2BE0FFE" w14:textId="6E4BBE99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 xml:space="preserve">เมื่อบิตข้อมูลที่ถูกส่งเข้าไปในลิงค์ มันจะต้องแพร่กระจายไปยังเราเตอร์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2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เวลาที่ใช้ในการแพร่กระจายจากจุดเริ่มต้นของลิงค์ไปยังเราเตอร์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2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คือเวลาประวิงในการแพร่กระจาย บิตแพร่กระจายด้วยความเร็วการแพร่กระจายของลิงก์ ความเร็วนี้ขึ้นอยู่กับสื่อทางกายภาพของลิงค์ เช่น ไฟเบอร์ออปติก ลวดทองแดงตีเกลียว เป็นต้น และอยู่ในช่วงของความเร็วประมาณ 200× 10</w:t>
      </w:r>
      <w:r w:rsidRPr="002375E7">
        <w:rPr>
          <w:rFonts w:ascii="TH SarabunPSK" w:hAnsi="TH SarabunPSK" w:cs="TH SarabunPSK"/>
          <w:sz w:val="32"/>
          <w:szCs w:val="32"/>
          <w:vertAlign w:val="superscript"/>
          <w:cs/>
        </w:rPr>
        <w:t>6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เมตรต่อวินาที จนถึง 300× 10</w:t>
      </w:r>
      <w:r w:rsidRPr="002375E7">
        <w:rPr>
          <w:rFonts w:ascii="TH SarabunPSK" w:hAnsi="TH SarabunPSK" w:cs="TH SarabunPSK"/>
          <w:sz w:val="32"/>
          <w:szCs w:val="32"/>
          <w:vertAlign w:val="superscript"/>
          <w:cs/>
        </w:rPr>
        <w:t>6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เมตรต่อวินาที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ซึ่งเท่ากับหรือน้อยกว่าความเร็วแสงเล็กน้อย เวลาประวิงในการแพร่กระจายคลื่นเป็นระยะห่างระหว่างเราเตอร์ 2 ตัวหารด้วยความเร็วในการแพร่กระจาย นั่นคือ เวลาประวิงในการแพร่กระจายเท่ากับ </w:t>
      </w:r>
      <w:r w:rsidRPr="002375E7">
        <w:rPr>
          <w:rFonts w:ascii="TH SarabunPSK" w:hAnsi="TH SarabunPSK" w:cs="TH SarabunPSK"/>
          <w:sz w:val="32"/>
          <w:szCs w:val="32"/>
        </w:rPr>
        <w:t>d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 xml:space="preserve">s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โดยที่ </w:t>
      </w:r>
      <w:r w:rsidRPr="002375E7">
        <w:rPr>
          <w:rFonts w:ascii="TH SarabunPSK" w:hAnsi="TH SarabunPSK" w:cs="TH SarabunPSK"/>
          <w:sz w:val="32"/>
          <w:szCs w:val="32"/>
        </w:rPr>
        <w:t xml:space="preserve">d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คือระยะห่างระหว่างเราเตอร์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1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และเราเตอร์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2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2375E7">
        <w:rPr>
          <w:rFonts w:ascii="TH SarabunPSK" w:hAnsi="TH SarabunPSK" w:cs="TH SarabunPSK"/>
          <w:sz w:val="32"/>
          <w:szCs w:val="32"/>
        </w:rPr>
        <w:t xml:space="preserve">s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คือความเร็วการแพร่กระจายของลิงก์ เมื่อบิตสุดท้ายของแพ็กเก็ตแพร่กระจายไปยังโหนด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2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แพ็กเก็ตและบิตก่อนหน้าทั้งหมดของแพ็กเก็ตจะถูกเก็บไว้ในเราเตอร์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2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จากนั้นกระบวนการทั้งหมดจะดำเนินต่อไปโดยเราเตอร์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2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ดำเนินการส่งต่อ ในเครือข่ายบริเวณกว้าง เวลาประวิงในการแพร่กระจายจะอยู่ที่ระดับมิลลิวินาที (</w:t>
      </w:r>
      <w:r w:rsidRPr="002375E7">
        <w:rPr>
          <w:rFonts w:ascii="TH SarabunPSK" w:hAnsi="TH SarabunPSK" w:cs="TH SarabunPSK"/>
          <w:sz w:val="32"/>
          <w:szCs w:val="32"/>
        </w:rPr>
        <w:t>Milliseconds</w:t>
      </w:r>
      <w:r w:rsidRPr="002375E7">
        <w:rPr>
          <w:rFonts w:ascii="TH SarabunPSK" w:hAnsi="TH SarabunPSK" w:cs="TH SarabunPSK"/>
          <w:sz w:val="32"/>
          <w:szCs w:val="32"/>
          <w:cs/>
        </w:rPr>
        <w:t>)</w:t>
      </w:r>
    </w:p>
    <w:p w14:paraId="09D93081" w14:textId="0215AE32" w:rsidR="00D64970" w:rsidRPr="002375E7" w:rsidRDefault="00C12A2E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</w:rPr>
        <w:tab/>
      </w:r>
      <w:r w:rsidR="00224818" w:rsidRPr="002375E7">
        <w:rPr>
          <w:rFonts w:ascii="TH SarabunPSK" w:hAnsi="TH SarabunPSK" w:cs="TH SarabunPSK" w:hint="cs"/>
          <w:sz w:val="32"/>
          <w:szCs w:val="32"/>
          <w:cs/>
        </w:rPr>
        <w:t>ในศึกษาการทดลองได้ทำการกำหนด</w:t>
      </w:r>
      <w:r w:rsidR="0067273E" w:rsidRPr="002375E7">
        <w:rPr>
          <w:rFonts w:ascii="TH SarabunPSK" w:hAnsi="TH SarabunPSK" w:cs="TH SarabunPSK" w:hint="cs"/>
          <w:sz w:val="32"/>
          <w:szCs w:val="32"/>
          <w:cs/>
        </w:rPr>
        <w:t xml:space="preserve">การเชื่อมต่ออัตราส่งข้อมูล </w:t>
      </w:r>
      <w:r w:rsidR="001908B1" w:rsidRPr="002375E7">
        <w:rPr>
          <w:rFonts w:ascii="TH SarabunPSK" w:hAnsi="TH SarabunPSK" w:cs="TH SarabunPSK" w:hint="cs"/>
          <w:sz w:val="32"/>
          <w:szCs w:val="32"/>
          <w:cs/>
        </w:rPr>
        <w:t>ภาระโหลดใน</w:t>
      </w:r>
      <w:r w:rsidR="0067273E" w:rsidRPr="002375E7">
        <w:rPr>
          <w:rFonts w:ascii="TH SarabunPSK" w:hAnsi="TH SarabunPSK" w:cs="TH SarabunPSK" w:hint="cs"/>
          <w:sz w:val="32"/>
          <w:szCs w:val="32"/>
          <w:cs/>
        </w:rPr>
        <w:t>การประมวลผลกลางของเราเตอร์และเวลาประวิงของแพ็กเก็ต</w:t>
      </w:r>
      <w:r w:rsidR="00224818" w:rsidRPr="002375E7">
        <w:rPr>
          <w:rFonts w:ascii="TH SarabunPSK" w:hAnsi="TH SarabunPSK" w:cs="TH SarabunPSK" w:hint="cs"/>
          <w:sz w:val="32"/>
          <w:szCs w:val="32"/>
          <w:cs/>
        </w:rPr>
        <w:t>ระหว่างโหนดต้นทางกับโหนดปลายทางและใช้แนวทางหรือวิธีการตามหลักเกณฑ์ในการประมวลผลของการกำหนดเส้นทางที่ดีที่สุดในการส่งแพ็กเก็ตพบว่า</w:t>
      </w:r>
      <w:r w:rsidR="001908B1" w:rsidRPr="002375E7">
        <w:rPr>
          <w:rFonts w:ascii="TH SarabunPSK" w:hAnsi="TH SarabunPSK" w:cs="TH SarabunPSK" w:hint="cs"/>
          <w:sz w:val="32"/>
          <w:szCs w:val="32"/>
          <w:cs/>
        </w:rPr>
        <w:t>การเกิดโอเวอร์โหลดของทรัพยากรระบบมีผลกระทบต่อความสามารถของการจราจรเราเตอร์อย่างมีนัยสำคัญและจากการศึกษานี้เชื่อมโยงไปถึงความเป็นไปได้ที่สามารถระบุการโจมตีทางไซเบอร์บนระบบเราเตอร์</w:t>
      </w:r>
      <w:r w:rsidR="00D64970" w:rsidRPr="002375E7">
        <w:rPr>
          <w:rFonts w:ascii="TH SarabunPSK" w:hAnsi="TH SarabunPSK" w:cs="TH SarabunPSK" w:hint="cs"/>
          <w:sz w:val="32"/>
          <w:szCs w:val="32"/>
          <w:cs/>
        </w:rPr>
        <w:t xml:space="preserve"> ซึ่งไม่เพียงแต่ทำให้เกิดโอเวอร์โหลดเท่านั้นแต่ยังเป็นตัวกระตุ้น</w:t>
      </w:r>
      <w:r w:rsidR="00D64970" w:rsidRPr="002375E7">
        <w:rPr>
          <w:rFonts w:ascii="TH SarabunPSK" w:hAnsi="TH SarabunPSK" w:cs="TH SarabunPSK"/>
          <w:sz w:val="32"/>
          <w:szCs w:val="32"/>
          <w:cs/>
        </w:rPr>
        <w:t>กระบวนการที่เป็นอันตราย</w:t>
      </w:r>
      <w:r w:rsidR="00D64970" w:rsidRPr="002375E7">
        <w:rPr>
          <w:rFonts w:ascii="TH SarabunPSK" w:hAnsi="TH SarabunPSK" w:cs="TH SarabunPSK" w:hint="cs"/>
          <w:sz w:val="32"/>
          <w:szCs w:val="32"/>
          <w:cs/>
        </w:rPr>
        <w:t>ต่อเราเตอร์ทำให้คุณภาพการกำหนดเส้นทางลดลง</w:t>
      </w:r>
      <w:r w:rsidR="00D64970" w:rsidRPr="002375E7">
        <w:rPr>
          <w:rFonts w:ascii="TH SarabunPSK" w:hAnsi="TH SarabunPSK" w:cs="TH SarabunPSK"/>
          <w:sz w:val="32"/>
          <w:szCs w:val="32"/>
          <w:cs/>
        </w:rPr>
        <w:t xml:space="preserve"> (</w:t>
      </w:r>
      <w:proofErr w:type="spellStart"/>
      <w:r w:rsidR="00D64970" w:rsidRPr="002375E7">
        <w:rPr>
          <w:rFonts w:ascii="TH SarabunPSK" w:hAnsi="TH SarabunPSK" w:cs="TH SarabunPSK"/>
          <w:sz w:val="32"/>
          <w:szCs w:val="32"/>
        </w:rPr>
        <w:t>Snihurov</w:t>
      </w:r>
      <w:proofErr w:type="spellEnd"/>
      <w:r w:rsidR="00D64970"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D64970" w:rsidRPr="002375E7">
        <w:rPr>
          <w:rFonts w:ascii="TH SarabunPSK" w:hAnsi="TH SarabunPSK" w:cs="TH SarabunPSK"/>
          <w:sz w:val="32"/>
          <w:szCs w:val="32"/>
        </w:rPr>
        <w:t>Arkadii</w:t>
      </w:r>
      <w:proofErr w:type="spellEnd"/>
      <w:r w:rsidR="00D64970" w:rsidRPr="002375E7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="00D64970" w:rsidRPr="002375E7">
        <w:rPr>
          <w:rFonts w:ascii="TH SarabunPSK" w:hAnsi="TH SarabunPSK" w:cs="TH SarabunPSK"/>
          <w:sz w:val="32"/>
          <w:szCs w:val="32"/>
        </w:rPr>
        <w:t>Chakrian</w:t>
      </w:r>
      <w:proofErr w:type="spellEnd"/>
      <w:r w:rsidR="00D64970"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D64970" w:rsidRPr="002375E7">
        <w:rPr>
          <w:rFonts w:ascii="TH SarabunPSK" w:hAnsi="TH SarabunPSK" w:cs="TH SarabunPSK"/>
          <w:sz w:val="32"/>
          <w:szCs w:val="32"/>
        </w:rPr>
        <w:t>Vadym</w:t>
      </w:r>
      <w:proofErr w:type="spellEnd"/>
      <w:r w:rsidR="00D64970" w:rsidRPr="002375E7">
        <w:rPr>
          <w:rFonts w:ascii="TH SarabunPSK" w:hAnsi="TH SarabunPSK" w:cs="TH SarabunPSK"/>
          <w:sz w:val="32"/>
          <w:szCs w:val="32"/>
        </w:rPr>
        <w:t>, 2017</w:t>
      </w:r>
      <w:r w:rsidR="00D64970" w:rsidRPr="002375E7">
        <w:rPr>
          <w:rFonts w:ascii="TH SarabunPSK" w:hAnsi="TH SarabunPSK" w:cs="TH SarabunPSK"/>
          <w:sz w:val="32"/>
          <w:szCs w:val="32"/>
          <w:cs/>
        </w:rPr>
        <w:t>)</w:t>
      </w:r>
    </w:p>
    <w:p w14:paraId="0834D6FB" w14:textId="77777777" w:rsidR="00D64970" w:rsidRPr="002375E7" w:rsidRDefault="00D64970" w:rsidP="00011FE2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0786463" w14:textId="33316AC1" w:rsidR="00011FE2" w:rsidRPr="002375E7" w:rsidRDefault="00011FE2" w:rsidP="00011FE2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</w:rPr>
        <w:lastRenderedPageBreak/>
        <w:t>4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 xml:space="preserve">3 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เวลาประวิงในการเข้าคิวและการสูญเสียแพ็คเก็ต (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Queuing Delay and Packet Loss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5AFD220" w14:textId="02A2F6D8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 w:hint="cs"/>
          <w:sz w:val="32"/>
          <w:szCs w:val="32"/>
          <w:cs/>
        </w:rPr>
        <w:t>เมื่อ</w:t>
      </w:r>
      <w:r w:rsidRPr="002375E7">
        <w:rPr>
          <w:rFonts w:ascii="TH SarabunPSK" w:hAnsi="TH SarabunPSK" w:cs="TH SarabunPSK"/>
          <w:sz w:val="32"/>
          <w:szCs w:val="32"/>
          <w:cs/>
        </w:rPr>
        <w:t>เวลาประวิงในการเข้าคิวมีขนาดใหญ่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2375E7">
        <w:rPr>
          <w:rFonts w:ascii="TH SarabunPSK" w:hAnsi="TH SarabunPSK" w:cs="TH SarabunPSK"/>
          <w:sz w:val="32"/>
          <w:szCs w:val="32"/>
          <w:cs/>
        </w:rPr>
        <w:t>ไม่มีนัยสำคัญ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แล้วจะ</w:t>
      </w:r>
      <w:r w:rsidRPr="002375E7">
        <w:rPr>
          <w:rFonts w:ascii="TH SarabunPSK" w:hAnsi="TH SarabunPSK" w:cs="TH SarabunPSK"/>
          <w:sz w:val="32"/>
          <w:szCs w:val="32"/>
          <w:cs/>
        </w:rPr>
        <w:t>ขึ้นอยู่กับอัตราที่ทราฟฟิกมาถึงคิว อัตราการส่งข้อมูลของลิงก์ และลักษณะของทราฟฟิกที่มาถึง นั่นคือ ทราฟฟิกมาถึงเป็นระยะๆ หรือมาแบบ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เป็นชุดๆ สมมุติ</w:t>
      </w:r>
      <w:r w:rsidRPr="002375E7">
        <w:rPr>
          <w:rFonts w:ascii="TH SarabunPSK" w:hAnsi="TH SarabunPSK" w:cs="TH SarabunPSK"/>
          <w:sz w:val="32"/>
          <w:szCs w:val="32"/>
          <w:cs/>
        </w:rPr>
        <w:t>ให้</w:t>
      </w:r>
      <w:r w:rsidRPr="002375E7">
        <w:rPr>
          <w:rFonts w:ascii="TH SarabunPSK" w:hAnsi="TH SarabunPSK" w:cs="TH SarabunPSK"/>
          <w:sz w:val="32"/>
          <w:szCs w:val="32"/>
        </w:rPr>
        <w:t xml:space="preserve"> a </w:t>
      </w:r>
      <w:r w:rsidRPr="002375E7">
        <w:rPr>
          <w:rFonts w:ascii="TH SarabunPSK" w:hAnsi="TH SarabunPSK" w:cs="TH SarabunPSK"/>
          <w:sz w:val="32"/>
          <w:szCs w:val="32"/>
          <w:cs/>
        </w:rPr>
        <w:t>แ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ทน</w:t>
      </w:r>
      <w:r w:rsidRPr="002375E7">
        <w:rPr>
          <w:rFonts w:ascii="TH SarabunPSK" w:hAnsi="TH SarabunPSK" w:cs="TH SarabunPSK"/>
          <w:sz w:val="32"/>
          <w:szCs w:val="32"/>
          <w:cs/>
        </w:rPr>
        <w:t>อัตราเฉลี่ยที่แพ็กเก็ตมาถึงคิว (</w:t>
      </w:r>
      <w:r w:rsidRPr="002375E7">
        <w:rPr>
          <w:rFonts w:ascii="TH SarabunPSK" w:hAnsi="TH SarabunPSK" w:cs="TH SarabunPSK"/>
          <w:sz w:val="32"/>
          <w:szCs w:val="32"/>
        </w:rPr>
        <w:t xml:space="preserve">a </w:t>
      </w:r>
      <w:r w:rsidRPr="002375E7">
        <w:rPr>
          <w:rFonts w:ascii="TH SarabunPSK" w:hAnsi="TH SarabunPSK" w:cs="TH SarabunPSK"/>
          <w:sz w:val="32"/>
          <w:szCs w:val="32"/>
          <w:cs/>
        </w:rPr>
        <w:t>มีหน่วยเป็นแพ็กเก็ต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วินาที)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ซึ่ง 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>คืออัตราการส่งข้อมูล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  <w:cs/>
        </w:rPr>
        <w:t>(บิต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วินาที) ที่บิตถูกผลักออกจากคิว นอกจากนี้ สมมติว่าเพื่อความง่าย แพ็กเก็ตทั้งหมดประกอบด้วย </w:t>
      </w:r>
      <w:r w:rsidRPr="002375E7">
        <w:rPr>
          <w:rFonts w:ascii="TH SarabunPSK" w:hAnsi="TH SarabunPSK" w:cs="TH SarabunPSK"/>
          <w:sz w:val="32"/>
          <w:szCs w:val="32"/>
        </w:rPr>
        <w:t xml:space="preserve">L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บิต จากนั้นอัตราเฉลี่ยที่บิตมาถึงคิวคือ </w:t>
      </w:r>
      <w:r w:rsidRPr="002375E7">
        <w:rPr>
          <w:rFonts w:ascii="TH SarabunPSK" w:hAnsi="TH SarabunPSK" w:cs="TH SarabunPSK"/>
          <w:sz w:val="32"/>
          <w:szCs w:val="32"/>
        </w:rPr>
        <w:t xml:space="preserve">La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บิต/วินาที สุดท้าย สมมติว่าคิวมีขนาดใหญ่มาก เพื่อให้สามารถเก็บจำนวนบิตได้ไม่จำกัด อัตราส่วน </w:t>
      </w:r>
      <w:r w:rsidRPr="002375E7">
        <w:rPr>
          <w:rFonts w:ascii="TH SarabunPSK" w:hAnsi="TH SarabunPSK" w:cs="TH SarabunPSK"/>
          <w:sz w:val="32"/>
          <w:szCs w:val="32"/>
        </w:rPr>
        <w:t>La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หรือที่เรียกว่าความเข้มของการจราจร มักมีบทบาทสำคัญในการประมาณขอบเขตของเวลาประวิงในการเข้าคิว ถ้า </w:t>
      </w:r>
      <w:r w:rsidRPr="002375E7">
        <w:rPr>
          <w:rFonts w:ascii="TH SarabunPSK" w:hAnsi="TH SarabunPSK" w:cs="TH SarabunPSK"/>
          <w:sz w:val="32"/>
          <w:szCs w:val="32"/>
        </w:rPr>
        <w:t>La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 xml:space="preserve">R &gt; 1 </w:t>
      </w:r>
      <w:r w:rsidRPr="002375E7">
        <w:rPr>
          <w:rFonts w:ascii="TH SarabunPSK" w:hAnsi="TH SarabunPSK" w:cs="TH SarabunPSK"/>
          <w:sz w:val="32"/>
          <w:szCs w:val="32"/>
          <w:cs/>
        </w:rPr>
        <w:t>อัตราเฉลี่ยที่บิตมาถึงคิวจะเกินอัตราที่บิตสามารถส่งจากคิวได้ ในสถานการณ์</w:t>
      </w:r>
      <w:r w:rsidR="00643579" w:rsidRPr="002375E7">
        <w:rPr>
          <w:rFonts w:ascii="TH SarabunPSK" w:hAnsi="TH SarabunPSK" w:cs="TH SarabunPSK" w:hint="cs"/>
          <w:sz w:val="32"/>
          <w:szCs w:val="32"/>
          <w:cs/>
        </w:rPr>
        <w:t xml:space="preserve">เช่นนี้ </w:t>
      </w:r>
      <w:r w:rsidRPr="002375E7">
        <w:rPr>
          <w:rFonts w:ascii="TH SarabunPSK" w:hAnsi="TH SarabunPSK" w:cs="TH SarabunPSK"/>
          <w:sz w:val="32"/>
          <w:szCs w:val="32"/>
          <w:cs/>
        </w:rPr>
        <w:t>คิวมีแนวโน้มที่จะเพิ่มขึ้นโดยไม่มีขอบเขตและเวลาประวิงในการเข้าคิวจะเข้าใกล้ไม่มีที่สิ้นสุด ดังนั้น กฎทองข้อหนึ่งในวิศวกรรมจราจรคือ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ออกแบบระบบให้ความเข้มของการจราจรไม่เกิน </w:t>
      </w:r>
      <w:r w:rsidRPr="002375E7">
        <w:rPr>
          <w:rFonts w:ascii="TH SarabunPSK" w:hAnsi="TH SarabunPSK" w:cs="TH SarabunPSK"/>
          <w:sz w:val="32"/>
          <w:szCs w:val="32"/>
        </w:rPr>
        <w:t>1</w:t>
      </w:r>
    </w:p>
    <w:p w14:paraId="751CFD3F" w14:textId="37736E41" w:rsidR="00011FE2" w:rsidRPr="002375E7" w:rsidRDefault="00011FE2" w:rsidP="00011FE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 xml:space="preserve">พิจารณากรณี </w:t>
      </w:r>
      <w:r w:rsidRPr="002375E7">
        <w:rPr>
          <w:rFonts w:ascii="TH SarabunPSK" w:hAnsi="TH SarabunPSK" w:cs="TH SarabunPSK"/>
          <w:sz w:val="32"/>
          <w:szCs w:val="32"/>
        </w:rPr>
        <w:t>La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>≤ 1 ในกรณีนี้ ลักษณะของการจราจรที่มาถึงจะส่งผลต่อเวลาประวิงในการเข้าคิว ตัวอย่างเช่น ถ้าแพ็กเก็ตมาถึงเป็นระยะๆ นั่นคือ หนึ่งแพ็กเก็ตมาถึงทุกๆ</w:t>
      </w:r>
      <w:r w:rsidR="00D307FF"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307FF" w:rsidRPr="002375E7">
        <w:rPr>
          <w:rFonts w:ascii="TH SarabunPSK" w:hAnsi="TH SarabunPSK" w:cs="TH SarabunPSK"/>
          <w:sz w:val="32"/>
          <w:szCs w:val="32"/>
        </w:rPr>
        <w:t>L</w:t>
      </w:r>
      <w:r w:rsidR="00D307FF" w:rsidRPr="002375E7">
        <w:rPr>
          <w:rFonts w:ascii="TH SarabunPSK" w:hAnsi="TH SarabunPSK" w:cs="TH SarabunPSK"/>
          <w:sz w:val="32"/>
          <w:szCs w:val="32"/>
          <w:cs/>
        </w:rPr>
        <w:t>/</w:t>
      </w:r>
      <w:r w:rsidR="00D307FF"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วินาที ดังนั้นทุกๆ แพ็กเก็ตจะมาถึงคิวว่างและจะไม่มีเวลาประวิงของการเข้าคิว ในทางกลับกันหากแพ็กเก็ตมาถึงแบบ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เป็นชุด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แต่เป็นระยะๆ อาจมีเวลาประวิงในการเข้าคิวโดยเฉลี่ยอย่างมีนัยสำคัญ ตัวอย่างเช่น สมมติว่า </w:t>
      </w:r>
      <w:r w:rsidRPr="002375E7">
        <w:rPr>
          <w:rFonts w:ascii="TH SarabunPSK" w:hAnsi="TH SarabunPSK" w:cs="TH SarabunPSK"/>
          <w:sz w:val="32"/>
          <w:szCs w:val="32"/>
        </w:rPr>
        <w:t xml:space="preserve">N </w:t>
      </w:r>
      <w:r w:rsidRPr="002375E7">
        <w:rPr>
          <w:rFonts w:ascii="TH SarabunPSK" w:hAnsi="TH SarabunPSK" w:cs="TH SarabunPSK"/>
          <w:sz w:val="32"/>
          <w:szCs w:val="32"/>
          <w:cs/>
        </w:rPr>
        <w:t>แพ็คเก็ตมาถึงพร้อมกันทุกๆ (</w:t>
      </w:r>
      <w:r w:rsidRPr="002375E7">
        <w:rPr>
          <w:rFonts w:ascii="TH SarabunPSK" w:hAnsi="TH SarabunPSK" w:cs="TH SarabunPSK"/>
          <w:sz w:val="32"/>
          <w:szCs w:val="32"/>
        </w:rPr>
        <w:t>L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cs/>
        </w:rPr>
        <w:t>)*</w:t>
      </w:r>
      <w:r w:rsidRPr="002375E7">
        <w:rPr>
          <w:rFonts w:ascii="TH SarabunPSK" w:hAnsi="TH SarabunPSK" w:cs="TH SarabunPSK"/>
          <w:sz w:val="32"/>
          <w:szCs w:val="32"/>
        </w:rPr>
        <w:t xml:space="preserve">N </w:t>
      </w:r>
      <w:r w:rsidRPr="002375E7">
        <w:rPr>
          <w:rFonts w:ascii="TH SarabunPSK" w:hAnsi="TH SarabunPSK" w:cs="TH SarabunPSK"/>
          <w:sz w:val="32"/>
          <w:szCs w:val="32"/>
          <w:cs/>
        </w:rPr>
        <w:t>วินาที จากนั้นแพ็กเก็ตแรกที่ส่งจะไม่มี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เวลาประวิง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ในคิว แพ็กเก็ตที่สองที่ส่งมีเวลาประวิงในการเข้าคิว </w:t>
      </w:r>
      <w:r w:rsidRPr="002375E7">
        <w:rPr>
          <w:rFonts w:ascii="TH SarabunPSK" w:hAnsi="TH SarabunPSK" w:cs="TH SarabunPSK"/>
          <w:sz w:val="32"/>
          <w:szCs w:val="32"/>
        </w:rPr>
        <w:t>L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>วินาที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และโดยทั่วไป แพ็กเก็ตที่ </w:t>
      </w:r>
      <w:r w:rsidRPr="002375E7">
        <w:rPr>
          <w:rFonts w:ascii="TH SarabunPSK" w:hAnsi="TH SarabunPSK" w:cs="TH SarabunPSK"/>
          <w:sz w:val="32"/>
          <w:szCs w:val="32"/>
        </w:rPr>
        <w:t xml:space="preserve">n </w:t>
      </w:r>
      <w:r w:rsidRPr="002375E7">
        <w:rPr>
          <w:rFonts w:ascii="TH SarabunPSK" w:hAnsi="TH SarabunPSK" w:cs="TH SarabunPSK"/>
          <w:sz w:val="32"/>
          <w:szCs w:val="32"/>
          <w:cs/>
        </w:rPr>
        <w:t>ที่ส่งจะมีเวลาประวิงในการเข้าคิวเป็นเวลา (</w:t>
      </w:r>
      <w:r w:rsidRPr="002375E7">
        <w:rPr>
          <w:rFonts w:ascii="TH SarabunPSK" w:hAnsi="TH SarabunPSK" w:cs="TH SarabunPSK"/>
          <w:sz w:val="32"/>
          <w:szCs w:val="32"/>
        </w:rPr>
        <w:t>n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1</w:t>
      </w:r>
      <w:r w:rsidRPr="002375E7">
        <w:rPr>
          <w:rFonts w:ascii="TH SarabunPSK" w:hAnsi="TH SarabunPSK" w:cs="TH SarabunPSK"/>
          <w:sz w:val="32"/>
          <w:szCs w:val="32"/>
          <w:cs/>
        </w:rPr>
        <w:t>)*</w:t>
      </w:r>
      <w:r w:rsidRPr="002375E7">
        <w:rPr>
          <w:rFonts w:ascii="TH SarabunPSK" w:hAnsi="TH SarabunPSK" w:cs="TH SarabunPSK"/>
          <w:sz w:val="32"/>
          <w:szCs w:val="32"/>
        </w:rPr>
        <w:t>L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>วินาที</w:t>
      </w:r>
    </w:p>
    <w:p w14:paraId="742C622E" w14:textId="31D4311D" w:rsidR="00011FE2" w:rsidRPr="002375E7" w:rsidRDefault="00011FE2" w:rsidP="00011FE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 xml:space="preserve">กระบวนการมาถึงคิวจะเป็นแบบสุ่ม นั่นคือ การมาถึงไม่เป็นไปตามรูปแบบใด ๆ และแพ็กเก็ตจะเว้นระยะห่างกันตามระยะเวลาแบบสุ่ม ในกรณีที่เป็นจริงมากขึ้น ปริมาณ </w:t>
      </w:r>
      <w:r w:rsidRPr="002375E7">
        <w:rPr>
          <w:rFonts w:ascii="TH SarabunPSK" w:hAnsi="TH SarabunPSK" w:cs="TH SarabunPSK"/>
          <w:sz w:val="32"/>
          <w:szCs w:val="32"/>
        </w:rPr>
        <w:t>La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มักจะไม่เพียงพอที่จะระบุลักษณะสถิติการรอคิวได้อย่างสมบูรณ์ อย่างไรก็ตาม จะเป็นประโยชน์ในการทำความเข้าใจโดยสัญชาตญาณเกี่ยวกับขอบเขตของเวลาประวิงในการเข้าคิว โดยเฉพาะอย่างยิ่ง หากความเข้มของการรับส่งข้อมูลใกล้ศูนย์ แพ็กเก็ตที่มาถึงจะมีน้อยและห่างกันมาก และไม่น่าเป็นไปได้ที่แพ็กเก็ตที่มาถึงจะพบแพ็กเก็ตอื่นในคิว ดังนั้น เวลาประวิงในการเข้าคิวโดยเฉลี่ยจะใกล้เคียงกับศูนย์ ในทางกลับกัน เมื่อความเข้มของการรับส่งข้อมูลใกล้เคียงกับ </w:t>
      </w:r>
      <w:r w:rsidRPr="002375E7">
        <w:rPr>
          <w:rFonts w:ascii="TH SarabunPSK" w:hAnsi="TH SarabunPSK" w:cs="TH SarabunPSK"/>
          <w:sz w:val="32"/>
          <w:szCs w:val="32"/>
        </w:rPr>
        <w:t xml:space="preserve">1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จะมีช่วงเวลาที่อัตราการมาถึงเกินความสามารถในการรับส่งข้อมูล (เนื่องจากการเปลี่ยนแปลงของอัตราการมาถึงของแพ็คเก็ต) และคิวจะเกิดขึ้นในช่วงเวลาเหล่านี้ เมื่ออัตราการมาถึงน้อยกว่าความสามารถในการส่ง ความยาวของคิวจะสั้นลง อย่างไรก็ตาม เมื่อความเข้มของการรับส่งข้อมูลเข้าใกล้ </w:t>
      </w:r>
      <w:r w:rsidRPr="002375E7">
        <w:rPr>
          <w:rFonts w:ascii="TH SarabunPSK" w:hAnsi="TH SarabunPSK" w:cs="TH SarabunPSK"/>
          <w:sz w:val="32"/>
          <w:szCs w:val="32"/>
        </w:rPr>
        <w:t xml:space="preserve">1 </w:t>
      </w:r>
      <w:r w:rsidRPr="002375E7">
        <w:rPr>
          <w:rFonts w:ascii="TH SarabunPSK" w:hAnsi="TH SarabunPSK" w:cs="TH SarabunPSK"/>
          <w:sz w:val="32"/>
          <w:szCs w:val="32"/>
          <w:cs/>
        </w:rPr>
        <w:t>ความยาวคิวเฉลี่ยจะมากขึ้นและมากขึ้น การพึ่งพาเชิงคุณภาพของเวลาประวิงในการเข้าคิวโดยเฉลี่ยต่อความเข้มของการจราจรแสดงใน รูปที่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46CFF" w:rsidRPr="002375E7">
        <w:rPr>
          <w:rFonts w:ascii="TH SarabunPSK" w:hAnsi="TH SarabunPSK" w:cs="TH SarabunPSK"/>
          <w:sz w:val="32"/>
          <w:szCs w:val="32"/>
        </w:rPr>
        <w:t>4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.2</w:t>
      </w:r>
    </w:p>
    <w:p w14:paraId="65BF6822" w14:textId="77777777" w:rsidR="00011FE2" w:rsidRPr="002375E7" w:rsidRDefault="00011FE2" w:rsidP="00011FE2">
      <w:pPr>
        <w:jc w:val="center"/>
      </w:pPr>
      <w:r w:rsidRPr="002375E7">
        <w:rPr>
          <w:cs/>
        </w:rPr>
        <w:object w:dxaOrig="4321" w:dyaOrig="3900" w14:anchorId="2C38F5D7">
          <v:shape id="_x0000_i1026" type="#_x0000_t75" style="width:3in;height:195.35pt" o:ole="">
            <v:imagedata r:id="rId10" o:title=""/>
          </v:shape>
          <o:OLEObject Type="Embed" ProgID="Visio.Drawing.15" ShapeID="_x0000_i1026" DrawAspect="Content" ObjectID="_1771654999" r:id="rId11"/>
        </w:object>
      </w:r>
    </w:p>
    <w:p w14:paraId="7B0AD011" w14:textId="74A4391E" w:rsidR="00011FE2" w:rsidRPr="002375E7" w:rsidRDefault="00011FE2" w:rsidP="00011FE2">
      <w:pPr>
        <w:jc w:val="center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="00846CFF" w:rsidRPr="002375E7">
        <w:rPr>
          <w:rFonts w:ascii="TH SarabunPSK" w:hAnsi="TH SarabunPSK" w:cs="TH SarabunPSK"/>
          <w:sz w:val="32"/>
          <w:szCs w:val="32"/>
        </w:rPr>
        <w:t>4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.2 เวลาประวิง</w:t>
      </w:r>
      <w:r w:rsidRPr="002375E7">
        <w:rPr>
          <w:rFonts w:ascii="TH SarabunPSK" w:hAnsi="TH SarabunPSK" w:cs="TH SarabunPSK"/>
          <w:sz w:val="32"/>
          <w:szCs w:val="32"/>
          <w:cs/>
        </w:rPr>
        <w:t>การเข้าคิวโดยเฉลี่ย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2375E7">
        <w:rPr>
          <w:rFonts w:ascii="TH SarabunPSK" w:hAnsi="TH SarabunPSK" w:cs="TH SarabunPSK"/>
          <w:sz w:val="32"/>
          <w:szCs w:val="32"/>
          <w:cs/>
        </w:rPr>
        <w:t>ความหนาแน่นของการจราจร</w:t>
      </w:r>
    </w:p>
    <w:p w14:paraId="68DD15B5" w14:textId="77777777" w:rsidR="00011FE2" w:rsidRPr="002375E7" w:rsidRDefault="00011FE2" w:rsidP="00011FE2">
      <w:pPr>
        <w:jc w:val="center"/>
        <w:rPr>
          <w:rFonts w:ascii="TH SarabunPSK" w:hAnsi="TH SarabunPSK" w:cs="TH SarabunPSK"/>
          <w:sz w:val="32"/>
          <w:szCs w:val="32"/>
        </w:rPr>
      </w:pPr>
    </w:p>
    <w:p w14:paraId="0496B293" w14:textId="03873A85" w:rsidR="00011FE2" w:rsidRPr="002375E7" w:rsidRDefault="00011FE2" w:rsidP="00011FE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 xml:space="preserve">ลักษณะสำคัญประการหนึ่งของรูปที่ </w:t>
      </w:r>
      <w:r w:rsidR="00846CFF" w:rsidRPr="002375E7">
        <w:rPr>
          <w:rFonts w:ascii="TH SarabunPSK" w:hAnsi="TH SarabunPSK" w:cs="TH SarabunPSK"/>
          <w:sz w:val="32"/>
          <w:szCs w:val="32"/>
        </w:rPr>
        <w:t>4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2 </w:t>
      </w:r>
      <w:r w:rsidRPr="002375E7">
        <w:rPr>
          <w:rFonts w:ascii="TH SarabunPSK" w:hAnsi="TH SarabunPSK" w:cs="TH SarabunPSK"/>
          <w:sz w:val="32"/>
          <w:szCs w:val="32"/>
          <w:cs/>
        </w:rPr>
        <w:t>คือความจริงที่ว่าเมื่อความเข้มของการจราจร (</w:t>
      </w:r>
      <w:r w:rsidRPr="002375E7">
        <w:rPr>
          <w:rFonts w:ascii="TH SarabunPSK" w:hAnsi="TH SarabunPSK" w:cs="TH SarabunPSK"/>
          <w:sz w:val="32"/>
          <w:szCs w:val="32"/>
        </w:rPr>
        <w:t>traffic intensity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) เข้าใกล้ </w:t>
      </w:r>
      <w:r w:rsidRPr="002375E7">
        <w:rPr>
          <w:rFonts w:ascii="TH SarabunPSK" w:hAnsi="TH SarabunPSK" w:cs="TH SarabunPSK"/>
          <w:sz w:val="32"/>
          <w:szCs w:val="32"/>
        </w:rPr>
        <w:t xml:space="preserve">1 </w:t>
      </w:r>
      <w:r w:rsidRPr="002375E7">
        <w:rPr>
          <w:rFonts w:ascii="TH SarabunPSK" w:hAnsi="TH SarabunPSK" w:cs="TH SarabunPSK"/>
          <w:sz w:val="32"/>
          <w:szCs w:val="32"/>
          <w:cs/>
        </w:rPr>
        <w:t>เวลาประวิงในการรอคิวโดยเฉลี่ยจะเพิ่มขึ้นอย่างรวดเร็ว การเพิ่มความเข้มข้นเพียงเล็กน้อยจะส่งผลให้เวลาประวิงเพิ่มขึ้นอย่ากมากตามเปอร์เซ็นต์</w:t>
      </w:r>
    </w:p>
    <w:p w14:paraId="03C2BD97" w14:textId="52BC2C17" w:rsidR="00160921" w:rsidRPr="002375E7" w:rsidRDefault="00160921" w:rsidP="0016092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</w:rPr>
        <w:tab/>
      </w:r>
      <w:r w:rsidR="00D95506" w:rsidRPr="002375E7">
        <w:rPr>
          <w:rFonts w:ascii="TH SarabunPSK" w:hAnsi="TH SarabunPSK" w:cs="TH SarabunPSK" w:hint="cs"/>
          <w:sz w:val="32"/>
          <w:szCs w:val="32"/>
          <w:cs/>
        </w:rPr>
        <w:t>ใน</w:t>
      </w:r>
      <w:r w:rsidR="00E04868" w:rsidRPr="002375E7">
        <w:rPr>
          <w:rFonts w:ascii="TH SarabunPSK" w:hAnsi="TH SarabunPSK" w:cs="TH SarabunPSK" w:hint="cs"/>
          <w:sz w:val="32"/>
          <w:szCs w:val="32"/>
          <w:cs/>
        </w:rPr>
        <w:t>พิจารณาความเสถียรของเครือข่ายคอมพิวเตอร์อัจฉริยะและความล่าช้าในการเข้าคิว</w:t>
      </w:r>
      <w:r w:rsidR="00D95506" w:rsidRPr="002375E7">
        <w:rPr>
          <w:rFonts w:ascii="TH SarabunPSK" w:hAnsi="TH SarabunPSK" w:cs="TH SarabunPSK" w:hint="cs"/>
          <w:sz w:val="32"/>
          <w:szCs w:val="32"/>
          <w:cs/>
        </w:rPr>
        <w:t>ของการจราจรเว็บ</w:t>
      </w:r>
      <w:r w:rsidR="00D55E82" w:rsidRPr="002375E7">
        <w:rPr>
          <w:rFonts w:ascii="TH SarabunPSK" w:hAnsi="TH SarabunPSK" w:cs="TH SarabunPSK" w:hint="cs"/>
          <w:sz w:val="32"/>
          <w:szCs w:val="32"/>
          <w:cs/>
        </w:rPr>
        <w:t xml:space="preserve">หรือการใช้บริการเว็บ </w:t>
      </w:r>
      <w:r w:rsidR="00E04868" w:rsidRPr="002375E7">
        <w:rPr>
          <w:rFonts w:ascii="TH SarabunPSK" w:hAnsi="TH SarabunPSK" w:cs="TH SarabunPSK" w:hint="cs"/>
          <w:sz w:val="32"/>
          <w:szCs w:val="32"/>
          <w:cs/>
        </w:rPr>
        <w:t>ใน (</w:t>
      </w:r>
      <w:proofErr w:type="spellStart"/>
      <w:r w:rsidR="00E04868" w:rsidRPr="002375E7">
        <w:rPr>
          <w:rFonts w:ascii="TH SarabunPSK" w:hAnsi="TH SarabunPSK" w:cs="TH SarabunPSK"/>
          <w:sz w:val="32"/>
          <w:szCs w:val="32"/>
        </w:rPr>
        <w:t>Jolanta</w:t>
      </w:r>
      <w:proofErr w:type="spellEnd"/>
      <w:r w:rsidR="00E04868"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E04868" w:rsidRPr="002375E7">
        <w:rPr>
          <w:rFonts w:ascii="TH SarabunPSK" w:hAnsi="TH SarabunPSK" w:cs="TH SarabunPSK"/>
          <w:sz w:val="32"/>
          <w:szCs w:val="32"/>
        </w:rPr>
        <w:t>Mizera</w:t>
      </w:r>
      <w:proofErr w:type="spellEnd"/>
      <w:r w:rsidR="00E04868" w:rsidRPr="002375E7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="00E04868" w:rsidRPr="002375E7">
        <w:rPr>
          <w:rFonts w:ascii="TH SarabunPSK" w:hAnsi="TH SarabunPSK" w:cs="TH SarabunPSK"/>
          <w:sz w:val="32"/>
          <w:szCs w:val="32"/>
        </w:rPr>
        <w:t>Pietraszko</w:t>
      </w:r>
      <w:proofErr w:type="spellEnd"/>
      <w:r w:rsidR="00E04868" w:rsidRPr="002375E7">
        <w:rPr>
          <w:rFonts w:ascii="TH SarabunPSK" w:hAnsi="TH SarabunPSK" w:cs="TH SarabunPSK"/>
          <w:sz w:val="32"/>
          <w:szCs w:val="32"/>
        </w:rPr>
        <w:t xml:space="preserve">; </w:t>
      </w:r>
      <w:proofErr w:type="spellStart"/>
      <w:r w:rsidR="00E04868" w:rsidRPr="002375E7">
        <w:rPr>
          <w:rFonts w:ascii="TH SarabunPSK" w:hAnsi="TH SarabunPSK" w:cs="TH SarabunPSK"/>
          <w:sz w:val="32"/>
          <w:szCs w:val="32"/>
        </w:rPr>
        <w:t>Jolanta</w:t>
      </w:r>
      <w:proofErr w:type="spellEnd"/>
      <w:r w:rsidR="00E04868"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E04868" w:rsidRPr="002375E7">
        <w:rPr>
          <w:rFonts w:ascii="TH SarabunPSK" w:hAnsi="TH SarabunPSK" w:cs="TH SarabunPSK"/>
          <w:sz w:val="32"/>
          <w:szCs w:val="32"/>
        </w:rPr>
        <w:t>Tancula</w:t>
      </w:r>
      <w:proofErr w:type="spellEnd"/>
      <w:r w:rsidR="00E04868" w:rsidRPr="002375E7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="00E04868" w:rsidRPr="002375E7">
        <w:rPr>
          <w:rFonts w:ascii="TH SarabunPSK" w:hAnsi="TH SarabunPSK" w:cs="TH SarabunPSK"/>
          <w:sz w:val="32"/>
          <w:szCs w:val="32"/>
        </w:rPr>
        <w:t>Maciej</w:t>
      </w:r>
      <w:proofErr w:type="spellEnd"/>
      <w:r w:rsidR="00E04868"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E04868" w:rsidRPr="002375E7">
        <w:rPr>
          <w:rFonts w:ascii="TH SarabunPSK" w:hAnsi="TH SarabunPSK" w:cs="TH SarabunPSK"/>
          <w:sz w:val="32"/>
          <w:szCs w:val="32"/>
        </w:rPr>
        <w:t>Huk</w:t>
      </w:r>
      <w:proofErr w:type="spellEnd"/>
      <w:r w:rsidR="00E04868" w:rsidRPr="002375E7">
        <w:rPr>
          <w:rFonts w:ascii="TH SarabunPSK" w:hAnsi="TH SarabunPSK" w:cs="TH SarabunPSK"/>
          <w:sz w:val="32"/>
          <w:szCs w:val="32"/>
        </w:rPr>
        <w:t xml:space="preserve">, </w:t>
      </w:r>
      <w:r w:rsidR="00E04868" w:rsidRPr="002375E7">
        <w:rPr>
          <w:rFonts w:ascii="TH SarabunPSK" w:hAnsi="TH SarabunPSK" w:cs="TH SarabunPSK"/>
          <w:sz w:val="32"/>
          <w:szCs w:val="32"/>
          <w:cs/>
        </w:rPr>
        <w:t>2015</w:t>
      </w:r>
      <w:r w:rsidR="00E04868" w:rsidRPr="002375E7">
        <w:rPr>
          <w:rFonts w:ascii="TH SarabunPSK" w:hAnsi="TH SarabunPSK" w:cs="TH SarabunPSK" w:hint="cs"/>
          <w:sz w:val="32"/>
          <w:szCs w:val="32"/>
          <w:cs/>
        </w:rPr>
        <w:t>) ได้นำเสนอ</w:t>
      </w:r>
      <w:r w:rsidR="00D95506" w:rsidRPr="002375E7">
        <w:rPr>
          <w:rFonts w:ascii="TH SarabunPSK" w:hAnsi="TH SarabunPSK" w:cs="TH SarabunPSK" w:hint="cs"/>
          <w:sz w:val="32"/>
          <w:szCs w:val="32"/>
          <w:cs/>
        </w:rPr>
        <w:t>แบบจำลอง</w:t>
      </w:r>
      <w:r w:rsidR="00D95506" w:rsidRPr="002375E7">
        <w:rPr>
          <w:rFonts w:ascii="TH SarabunPSK" w:hAnsi="TH SarabunPSK" w:cs="TH SarabunPSK"/>
          <w:sz w:val="32"/>
          <w:szCs w:val="32"/>
          <w:cs/>
        </w:rPr>
        <w:t>ที่ตรวจสอบความเสถียรของเครือข่ายพร้อม</w:t>
      </w:r>
      <w:r w:rsidR="00D95506" w:rsidRPr="002375E7">
        <w:rPr>
          <w:rFonts w:ascii="TH SarabunPSK" w:hAnsi="TH SarabunPSK" w:cs="TH SarabunPSK" w:hint="cs"/>
          <w:sz w:val="32"/>
          <w:szCs w:val="32"/>
          <w:cs/>
        </w:rPr>
        <w:t>ทั้ง</w:t>
      </w:r>
      <w:r w:rsidR="00D95506" w:rsidRPr="002375E7">
        <w:rPr>
          <w:rFonts w:ascii="TH SarabunPSK" w:hAnsi="TH SarabunPSK" w:cs="TH SarabunPSK"/>
          <w:sz w:val="32"/>
          <w:szCs w:val="32"/>
          <w:cs/>
        </w:rPr>
        <w:t>ระบุขีดจำกัด</w:t>
      </w:r>
      <w:r w:rsidR="00D95506"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95506" w:rsidRPr="002375E7">
        <w:rPr>
          <w:rFonts w:ascii="TH SarabunPSK" w:hAnsi="TH SarabunPSK" w:cs="TH SarabunPSK"/>
          <w:sz w:val="32"/>
          <w:szCs w:val="32"/>
          <w:cs/>
        </w:rPr>
        <w:t>ความล่าช้าในการเข้าคิวแพ็กเก็ตส่งผลต่อความเสถียร</w:t>
      </w:r>
      <w:r w:rsidR="00D95506" w:rsidRPr="002375E7">
        <w:rPr>
          <w:rFonts w:ascii="TH SarabunPSK" w:hAnsi="TH SarabunPSK" w:cs="TH SarabunPSK" w:hint="cs"/>
          <w:sz w:val="32"/>
          <w:szCs w:val="32"/>
          <w:cs/>
        </w:rPr>
        <w:t>ภาพ</w:t>
      </w:r>
      <w:r w:rsidR="00D95506" w:rsidRPr="002375E7">
        <w:rPr>
          <w:rFonts w:ascii="TH SarabunPSK" w:hAnsi="TH SarabunPSK" w:cs="TH SarabunPSK"/>
          <w:sz w:val="32"/>
          <w:szCs w:val="32"/>
          <w:cs/>
        </w:rPr>
        <w:t>ของเครือข่าย</w:t>
      </w:r>
      <w:r w:rsidR="00D95506" w:rsidRPr="002375E7">
        <w:rPr>
          <w:rFonts w:ascii="TH SarabunPSK" w:hAnsi="TH SarabunPSK" w:cs="TH SarabunPSK" w:hint="cs"/>
          <w:sz w:val="32"/>
          <w:szCs w:val="32"/>
          <w:cs/>
        </w:rPr>
        <w:t xml:space="preserve"> การวิเคราะห์ได้</w:t>
      </w:r>
      <w:r w:rsidR="00D95506" w:rsidRPr="002375E7">
        <w:rPr>
          <w:rFonts w:ascii="TH SarabunPSK" w:hAnsi="TH SarabunPSK" w:cs="TH SarabunPSK"/>
          <w:sz w:val="32"/>
          <w:szCs w:val="32"/>
          <w:cs/>
        </w:rPr>
        <w:t>นำเสนอเป็นระบบไดนามิก</w:t>
      </w:r>
      <w:r w:rsidR="00D95506" w:rsidRPr="002375E7">
        <w:rPr>
          <w:rFonts w:ascii="TH SarabunPSK" w:hAnsi="TH SarabunPSK" w:cs="TH SarabunPSK" w:hint="cs"/>
          <w:sz w:val="32"/>
          <w:szCs w:val="32"/>
          <w:cs/>
        </w:rPr>
        <w:t>ทำการ</w:t>
      </w:r>
      <w:r w:rsidR="00D95506" w:rsidRPr="002375E7">
        <w:rPr>
          <w:rFonts w:ascii="TH SarabunPSK" w:hAnsi="TH SarabunPSK" w:cs="TH SarabunPSK"/>
          <w:sz w:val="32"/>
          <w:szCs w:val="32"/>
          <w:cs/>
        </w:rPr>
        <w:t>คำนวณฟังก์ชันถ่ายโอนและกำหนดระบบกึ่งพหุนาม</w:t>
      </w:r>
      <w:r w:rsidR="00D95506"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95506" w:rsidRPr="002375E7">
        <w:rPr>
          <w:rFonts w:ascii="TH SarabunPSK" w:hAnsi="TH SarabunPSK" w:cs="TH SarabunPSK"/>
          <w:sz w:val="32"/>
          <w:szCs w:val="32"/>
          <w:cs/>
        </w:rPr>
        <w:t>อาศัยการประมาณค่าฟังก์ชันการถ่ายโอนของระบบเครือข่ายและพหุนามกึ่งพหุนาม</w:t>
      </w:r>
      <w:r w:rsidR="00D95506" w:rsidRPr="002375E7">
        <w:rPr>
          <w:rFonts w:ascii="TH SarabunPSK" w:hAnsi="TH SarabunPSK" w:cs="TH SarabunPSK" w:hint="cs"/>
          <w:sz w:val="32"/>
          <w:szCs w:val="32"/>
          <w:cs/>
        </w:rPr>
        <w:t xml:space="preserve"> ผลลัพธ์การ</w:t>
      </w:r>
      <w:r w:rsidR="00D95506" w:rsidRPr="002375E7">
        <w:rPr>
          <w:rFonts w:ascii="TH SarabunPSK" w:hAnsi="TH SarabunPSK" w:cs="TH SarabunPSK"/>
          <w:sz w:val="32"/>
          <w:szCs w:val="32"/>
          <w:cs/>
        </w:rPr>
        <w:t>จำลองของเราระบุว่าความล่าช้าในการเข้าคิว</w:t>
      </w:r>
      <w:r w:rsidR="00D95506" w:rsidRPr="002375E7">
        <w:rPr>
          <w:rFonts w:ascii="TH SarabunPSK" w:hAnsi="TH SarabunPSK" w:cs="TH SarabunPSK" w:hint="cs"/>
          <w:sz w:val="32"/>
          <w:szCs w:val="32"/>
          <w:cs/>
        </w:rPr>
        <w:t>จะ</w:t>
      </w:r>
      <w:r w:rsidR="00D95506" w:rsidRPr="002375E7">
        <w:rPr>
          <w:rFonts w:ascii="TH SarabunPSK" w:hAnsi="TH SarabunPSK" w:cs="TH SarabunPSK"/>
          <w:sz w:val="32"/>
          <w:szCs w:val="32"/>
          <w:cs/>
        </w:rPr>
        <w:t>ไม่ส่งผลกระทบต่อการรับส่งข้อมูลเว็บ และความเสถียรของเครือข่ายโดยรวม</w:t>
      </w:r>
    </w:p>
    <w:p w14:paraId="76837FE6" w14:textId="5A22761B" w:rsidR="00160921" w:rsidRPr="002375E7" w:rsidRDefault="00272F42" w:rsidP="00160921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ab/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>การวิเคราะห์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>การจัดคิวและความล่าช้าโดย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>ที่มีการให้บริการหลายระดับ ทาง (</w:t>
      </w:r>
      <w:proofErr w:type="spellStart"/>
      <w:r w:rsidR="00534012" w:rsidRPr="002375E7">
        <w:rPr>
          <w:rFonts w:ascii="TH SarabunPSK" w:hAnsi="TH SarabunPSK" w:cs="TH SarabunPSK"/>
          <w:sz w:val="32"/>
          <w:szCs w:val="32"/>
        </w:rPr>
        <w:t>Shuaishuai</w:t>
      </w:r>
      <w:proofErr w:type="spellEnd"/>
      <w:r w:rsidR="00534012"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534012" w:rsidRPr="002375E7">
        <w:rPr>
          <w:rFonts w:ascii="TH SarabunPSK" w:hAnsi="TH SarabunPSK" w:cs="TH SarabunPSK"/>
          <w:sz w:val="32"/>
          <w:szCs w:val="32"/>
        </w:rPr>
        <w:t>Guo</w:t>
      </w:r>
      <w:proofErr w:type="spellEnd"/>
      <w:r w:rsidR="00534012" w:rsidRPr="002375E7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534012" w:rsidRPr="002375E7">
        <w:rPr>
          <w:rFonts w:ascii="TH SarabunPSK" w:hAnsi="TH SarabunPSK" w:cs="TH SarabunPSK"/>
          <w:sz w:val="32"/>
          <w:szCs w:val="32"/>
        </w:rPr>
        <w:t>Dalei</w:t>
      </w:r>
      <w:proofErr w:type="spellEnd"/>
      <w:r w:rsidR="00534012" w:rsidRPr="002375E7">
        <w:rPr>
          <w:rFonts w:ascii="TH SarabunPSK" w:hAnsi="TH SarabunPSK" w:cs="TH SarabunPSK"/>
          <w:sz w:val="32"/>
          <w:szCs w:val="32"/>
        </w:rPr>
        <w:t xml:space="preserve"> Wu, </w:t>
      </w:r>
      <w:proofErr w:type="spellStart"/>
      <w:r w:rsidR="00534012" w:rsidRPr="002375E7">
        <w:rPr>
          <w:rFonts w:ascii="TH SarabunPSK" w:hAnsi="TH SarabunPSK" w:cs="TH SarabunPSK"/>
          <w:sz w:val="32"/>
          <w:szCs w:val="32"/>
        </w:rPr>
        <w:t>Haixia</w:t>
      </w:r>
      <w:proofErr w:type="spellEnd"/>
      <w:r w:rsidR="00534012" w:rsidRPr="002375E7">
        <w:rPr>
          <w:rFonts w:ascii="TH SarabunPSK" w:hAnsi="TH SarabunPSK" w:cs="TH SarabunPSK"/>
          <w:sz w:val="32"/>
          <w:szCs w:val="32"/>
        </w:rPr>
        <w:t xml:space="preserve"> Zhang and </w:t>
      </w:r>
      <w:proofErr w:type="spellStart"/>
      <w:r w:rsidR="00534012" w:rsidRPr="002375E7">
        <w:rPr>
          <w:rFonts w:ascii="TH SarabunPSK" w:hAnsi="TH SarabunPSK" w:cs="TH SarabunPSK"/>
          <w:sz w:val="32"/>
          <w:szCs w:val="32"/>
        </w:rPr>
        <w:t>Dongfeng</w:t>
      </w:r>
      <w:proofErr w:type="spellEnd"/>
      <w:r w:rsidR="00534012" w:rsidRPr="002375E7">
        <w:rPr>
          <w:rFonts w:ascii="TH SarabunPSK" w:hAnsi="TH SarabunPSK" w:cs="TH SarabunPSK"/>
          <w:sz w:val="32"/>
          <w:szCs w:val="32"/>
        </w:rPr>
        <w:t xml:space="preserve"> Yuan, 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>2018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>) ได้นำเอา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>ประมวลผล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34012" w:rsidRPr="002375E7">
        <w:rPr>
          <w:rFonts w:ascii="TH SarabunPSK" w:hAnsi="TH SarabunPSK" w:cs="TH SarabunPSK"/>
          <w:sz w:val="32"/>
          <w:szCs w:val="32"/>
        </w:rPr>
        <w:t>Edge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 xml:space="preserve"> เคลื่อนที่ (</w:t>
      </w:r>
      <w:r w:rsidR="00534012" w:rsidRPr="002375E7">
        <w:rPr>
          <w:rFonts w:ascii="TH SarabunPSK" w:hAnsi="TH SarabunPSK" w:cs="TH SarabunPSK"/>
          <w:sz w:val="32"/>
          <w:szCs w:val="32"/>
        </w:rPr>
        <w:t>Mobile Edge Computing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534012" w:rsidRPr="002375E7">
        <w:rPr>
          <w:rFonts w:ascii="TH SarabunPSK" w:hAnsi="TH SarabunPSK" w:cs="TH SarabunPSK"/>
          <w:sz w:val="32"/>
          <w:szCs w:val="32"/>
        </w:rPr>
        <w:t>MEC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>) ซึ่งติดตั้งที่สถานีฐาน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>การสื่อสารขาขึ้นและขามาวิเคราะห์และทำการจำลองเครือข่ายโดยที่ให้ทั้งหมดนี้ทำงานและใช้ทรัพยากรร่วมกันซึ่งก่อให้เกิดการช่วงชิงระหว่างกัน และได้นำ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>เสนอ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>แบบจำลอง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>เครือข่ายการจัดคิวสำหรับสถานีฐานซึ่งให้บริการผู้ใช้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>ทั้ง 3 ประเภทและมีหลายคลาสที่ใช้งาน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>พร้อมกัน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 xml:space="preserve"> ผลลัพธ์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>ทั้งการจำลองและการวิเคราะห์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>แสดง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>ให้เห็นว่าประสิทธิภาพการหน่วงเวลาโดยเฉลี่ยนั้นขึ้นอยู่กับอัตราการเข้าถึงของผู้ใช้และการปรับใช้ทรัพยากร โดยเฉพาะอย่างยิ่งสำหรับประสิทธิภาพของผู้ใช้ที่มีลำดับความสำคัญต่ำ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>จะมีผลกระทบมาก ดังนั้น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>การควบคุมการเข้า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>ใช้บริการ</w:t>
      </w:r>
      <w:r w:rsidR="00534012" w:rsidRPr="002375E7">
        <w:rPr>
          <w:rFonts w:ascii="TH SarabunPSK" w:hAnsi="TH SarabunPSK" w:cs="TH SarabunPSK"/>
          <w:sz w:val="32"/>
          <w:szCs w:val="32"/>
          <w:cs/>
        </w:rPr>
        <w:t>และการนำทรัพยากรไปใช้</w:t>
      </w:r>
      <w:r w:rsidR="00534012" w:rsidRPr="002375E7">
        <w:rPr>
          <w:rFonts w:ascii="TH SarabunPSK" w:hAnsi="TH SarabunPSK" w:cs="TH SarabunPSK" w:hint="cs"/>
          <w:sz w:val="32"/>
          <w:szCs w:val="32"/>
          <w:cs/>
        </w:rPr>
        <w:t>จึงมีความสำคัญอย่างมาก</w:t>
      </w:r>
    </w:p>
    <w:p w14:paraId="15A01BB5" w14:textId="690504DD" w:rsidR="00160921" w:rsidRPr="002375E7" w:rsidRDefault="00160921" w:rsidP="00160921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BE634B6" w14:textId="77777777" w:rsidR="00160921" w:rsidRPr="002375E7" w:rsidRDefault="00160921" w:rsidP="00160921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40914174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ารสูญเสียแพ็กเก็ต 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>(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Packet Loss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1F88E2DF" w14:textId="2E2B3579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>ใน</w:t>
      </w:r>
      <w:r w:rsidR="005E44AB" w:rsidRPr="002375E7">
        <w:rPr>
          <w:rFonts w:ascii="TH SarabunPSK" w:hAnsi="TH SarabunPSK" w:cs="TH SarabunPSK" w:hint="cs"/>
          <w:sz w:val="32"/>
          <w:szCs w:val="32"/>
          <w:cs/>
        </w:rPr>
        <w:t>ทางอุดมคติ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เราสันนิษฐานว่าคิวสามารถบรรจุแพ็กเก็ตได้ไม่จำกัดจำนวน ในความเป็นจริง คิวก่อนหน้าลิงก์มีความสามารถจำกัด แม้ว่าความสามารถในการเข้าคิวจะขึ้นอยู่กับการออกแบบและต้นทุนของเราเตอร์เป็นอย่างมาก เนื่องจากความจุของคิวมีจำกัด เวลาประวิงของแพ็กเก็ตจึงไม่เข้าใกล้อนันต์จริงๆ เมื่อความเข้มของทราฟฟิกเข้าใกล้ </w:t>
      </w:r>
      <w:r w:rsidRPr="002375E7">
        <w:rPr>
          <w:rFonts w:ascii="TH SarabunPSK" w:hAnsi="TH SarabunPSK" w:cs="TH SarabunPSK"/>
          <w:sz w:val="32"/>
          <w:szCs w:val="32"/>
        </w:rPr>
        <w:t xml:space="preserve">1 </w:t>
      </w:r>
      <w:r w:rsidRPr="002375E7">
        <w:rPr>
          <w:rFonts w:ascii="TH SarabunPSK" w:hAnsi="TH SarabunPSK" w:cs="TH SarabunPSK"/>
          <w:sz w:val="32"/>
          <w:szCs w:val="32"/>
          <w:cs/>
        </w:rPr>
        <w:t>กลับกลายเป็นว่าเมื่อแพ็กเก็ตมาถึงพบว่าคิวเต็มแทน เมื่อไม่มีที่เก็บแพ็กเก็ตดังกล่าว เราเตอร์จะทิ้งแพ็กเก็ตนั้น นั่นคือแพ็กเก็ตจะหายไป</w:t>
      </w:r>
      <w:r w:rsidR="005E44AB" w:rsidRPr="002375E7">
        <w:rPr>
          <w:rFonts w:ascii="TH SarabunPSK" w:hAnsi="TH SarabunPSK" w:cs="TH SarabunPSK" w:hint="cs"/>
          <w:sz w:val="32"/>
          <w:szCs w:val="32"/>
          <w:cs/>
        </w:rPr>
        <w:t>จากระบบ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การล้นที่คิวนี้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จะปรากฎเมื่อ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ความเข้มของการรับส่งข้อมูลมากกว่า </w:t>
      </w:r>
      <w:r w:rsidRPr="002375E7">
        <w:rPr>
          <w:rFonts w:ascii="TH SarabunPSK" w:hAnsi="TH SarabunPSK" w:cs="TH SarabunPSK"/>
          <w:sz w:val="32"/>
          <w:szCs w:val="32"/>
        </w:rPr>
        <w:t>1</w:t>
      </w:r>
    </w:p>
    <w:p w14:paraId="617455C8" w14:textId="3091709A" w:rsidR="00011FE2" w:rsidRPr="002375E7" w:rsidRDefault="00011FE2" w:rsidP="00011FE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>จากมุมมองของระบบปลายทาง การสูญเสียแพ็กเก็ตจะ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เกิดขึ้นที่</w:t>
      </w:r>
      <w:r w:rsidRPr="002375E7">
        <w:rPr>
          <w:rFonts w:ascii="TH SarabunPSK" w:hAnsi="TH SarabunPSK" w:cs="TH SarabunPSK"/>
          <w:sz w:val="32"/>
          <w:szCs w:val="32"/>
          <w:cs/>
        </w:rPr>
        <w:t>แกนเครือข่าย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และไม่ปรากฎ</w:t>
      </w:r>
      <w:r w:rsidRPr="002375E7">
        <w:rPr>
          <w:rFonts w:ascii="TH SarabunPSK" w:hAnsi="TH SarabunPSK" w:cs="TH SarabunPSK"/>
          <w:sz w:val="32"/>
          <w:szCs w:val="32"/>
          <w:cs/>
        </w:rPr>
        <w:t>ออกมาจากเครือข่าย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มา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ที่ปลายทาง ส่วนของแพ็กเก็ตที่สูญหายจะเพิ่มขึ้นเมื่อความหนาแน่นของการรับส่งข้อมูลเพิ่มขึ้น ดังนั้น ประสิทธิภาพที่โหนดมักจะถูกวัดไม่เพียงแต่ในแง่ของเวลาประวิง แต่ยังรวมถึงความน่าจะเป็นของการสูญเสียแพ็กเก็ตด้วย </w:t>
      </w:r>
    </w:p>
    <w:p w14:paraId="4D70E1DB" w14:textId="3D18F458" w:rsidR="005E44AB" w:rsidRPr="002375E7" w:rsidRDefault="000B274F" w:rsidP="000B274F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 xml:space="preserve">-การสื่อสารข้อมูลในยุคปัจจุบันกำลังมีบทบาทสำคัญในโลก ผู้ส่งส่งข้อมูลและรอการตอบรับจากผู้รับเสมอ ในการแปลงข้อมูลแพ็กเก็ตบางส่วนอาจสูญเสีย ในบทความนี้ เราได้เสนอวิธีการใหม่ซึ่งจะระบุการสูญเสียแพ็กเก็ตในเครือข่ายที่เราใช้ </w:t>
      </w:r>
      <w:r w:rsidRPr="002375E7">
        <w:rPr>
          <w:rFonts w:ascii="TH SarabunPSK" w:hAnsi="TH SarabunPSK" w:cs="TH SarabunPSK"/>
          <w:sz w:val="32"/>
          <w:szCs w:val="32"/>
        </w:rPr>
        <w:t xml:space="preserve">Round Trip Time, Traceroute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เพื่อระบุการสูญหายของแพ็กเก็ตในเราเตอร์แต่ละตัวในเครือข่าย การวิเคราะห์ข้อมูลแพ็กเก็ตจะถูกระบุด้วย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Tracert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  <w:cs/>
        </w:rPr>
        <w:t>เราระบุการสูญหายของแพ็กเก็ต กู้คืนแพ็กเก็ต และส่งแพ็กเก็ตไปยังปลายทางอีกครั้งด้วยวิธีใหม่นี้</w:t>
      </w:r>
    </w:p>
    <w:p w14:paraId="0AEC19FA" w14:textId="3CD80A24" w:rsidR="000B274F" w:rsidRPr="002375E7" w:rsidRDefault="000B274F" w:rsidP="000B274F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375E7">
        <w:rPr>
          <w:rFonts w:ascii="TH SarabunPSK" w:hAnsi="TH SarabunPSK" w:cs="TH SarabunPSK" w:hint="cs"/>
          <w:sz w:val="32"/>
          <w:szCs w:val="32"/>
          <w:cs/>
        </w:rPr>
        <w:t>ในเครือข่ายสื่อสาร</w:t>
      </w:r>
      <w:r w:rsidR="005D5D87" w:rsidRPr="002375E7">
        <w:rPr>
          <w:rFonts w:ascii="TH SarabunPSK" w:hAnsi="TH SarabunPSK" w:cs="TH SarabunPSK" w:hint="cs"/>
          <w:sz w:val="32"/>
          <w:szCs w:val="32"/>
          <w:cs/>
        </w:rPr>
        <w:t>มัก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จะเกิดการสูญเสียของแพ็กเก็ตข่าวเสมอ มีหลายวิธีที่จะแก้ปัญหาการสูญเสียนี้ ใน (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Swathi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Amanch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>, R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 xml:space="preserve">China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Appal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Naidu,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Venkateswar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Rao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Boll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and K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Meghan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, </w:t>
      </w:r>
      <w:r w:rsidRPr="002375E7">
        <w:rPr>
          <w:rFonts w:ascii="TH SarabunPSK" w:hAnsi="TH SarabunPSK" w:cs="TH SarabunPSK"/>
          <w:sz w:val="32"/>
          <w:szCs w:val="32"/>
          <w:cs/>
        </w:rPr>
        <w:t>2016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) ได้เสนอวิธีที่ระบุ</w:t>
      </w:r>
      <w:r w:rsidRPr="002375E7">
        <w:rPr>
          <w:rFonts w:ascii="TH SarabunPSK" w:hAnsi="TH SarabunPSK" w:cs="TH SarabunPSK"/>
          <w:sz w:val="32"/>
          <w:szCs w:val="32"/>
          <w:cs/>
        </w:rPr>
        <w:t>การสูญเสียแพ็กเก็ตในเครือข่ายโดยใช้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</w:rPr>
        <w:t>Round Trip Time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และ </w:t>
      </w:r>
      <w:r w:rsidRPr="002375E7">
        <w:rPr>
          <w:rFonts w:ascii="TH SarabunPSK" w:hAnsi="TH SarabunPSK" w:cs="TH SarabunPSK"/>
          <w:sz w:val="32"/>
          <w:szCs w:val="32"/>
        </w:rPr>
        <w:t>Traceroute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ในการระบุแพ็กเก็ต</w:t>
      </w:r>
      <w:r w:rsidRPr="002375E7">
        <w:rPr>
          <w:rFonts w:ascii="TH SarabunPSK" w:hAnsi="TH SarabunPSK" w:cs="TH SarabunPSK"/>
          <w:sz w:val="32"/>
          <w:szCs w:val="32"/>
          <w:cs/>
        </w:rPr>
        <w:t>ในเราเตอร์แต่ละตัว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ใน</w:t>
      </w:r>
      <w:r w:rsidRPr="002375E7">
        <w:rPr>
          <w:rFonts w:ascii="TH SarabunPSK" w:hAnsi="TH SarabunPSK" w:cs="TH SarabunPSK"/>
          <w:sz w:val="32"/>
          <w:szCs w:val="32"/>
          <w:cs/>
        </w:rPr>
        <w:t>การวิเคราะห์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จะระบุแพ็กเก็ตที่สูญหายและทำการกู้คืนและทำการส่งใหม่อีกครั้ง ซึ่ง</w:t>
      </w:r>
      <w:r w:rsidRPr="002375E7">
        <w:rPr>
          <w:rFonts w:ascii="TH SarabunPSK" w:hAnsi="TH SarabunPSK" w:cs="TH SarabunPSK"/>
          <w:sz w:val="32"/>
          <w:szCs w:val="32"/>
          <w:cs/>
        </w:rPr>
        <w:t>ผลลัพธ์ที่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ได้พบว่าช่วย</w:t>
      </w:r>
      <w:r w:rsidRPr="002375E7">
        <w:rPr>
          <w:rFonts w:ascii="TH SarabunPSK" w:hAnsi="TH SarabunPSK" w:cs="TH SarabunPSK"/>
          <w:sz w:val="32"/>
          <w:szCs w:val="32"/>
          <w:cs/>
        </w:rPr>
        <w:t>ลดการสูญเสียแพ็กเก็ต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ในเครือข่ายได้</w:t>
      </w:r>
    </w:p>
    <w:p w14:paraId="78CBB891" w14:textId="522C37A8" w:rsidR="005E44AB" w:rsidRPr="002375E7" w:rsidRDefault="009D46D5" w:rsidP="00877923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</w:rPr>
        <w:tab/>
      </w:r>
      <w:r w:rsidR="00877923" w:rsidRPr="002375E7">
        <w:rPr>
          <w:rFonts w:ascii="TH SarabunPSK" w:hAnsi="TH SarabunPSK" w:cs="TH SarabunPSK"/>
          <w:sz w:val="32"/>
          <w:szCs w:val="32"/>
          <w:cs/>
        </w:rPr>
        <w:t>การสูญเสียแพ็กเก็ต</w:t>
      </w:r>
      <w:r w:rsidR="00877923" w:rsidRPr="002375E7">
        <w:rPr>
          <w:rFonts w:ascii="TH SarabunPSK" w:hAnsi="TH SarabunPSK" w:cs="TH SarabunPSK" w:hint="cs"/>
          <w:sz w:val="32"/>
          <w:szCs w:val="32"/>
          <w:cs/>
        </w:rPr>
        <w:t>ในเครือข่าย</w:t>
      </w:r>
      <w:r w:rsidR="00877923" w:rsidRPr="002375E7">
        <w:rPr>
          <w:rFonts w:ascii="TH SarabunPSK" w:hAnsi="TH SarabunPSK" w:cs="TH SarabunPSK"/>
          <w:sz w:val="32"/>
          <w:szCs w:val="32"/>
          <w:cs/>
        </w:rPr>
        <w:t>ส่งผลให้คุณภาพเครือข่ายบริการแย่ลง</w:t>
      </w:r>
      <w:r w:rsidR="00877923" w:rsidRPr="002375E7">
        <w:rPr>
          <w:rFonts w:ascii="TH SarabunPSK" w:hAnsi="TH SarabunPSK" w:cs="TH SarabunPSK" w:hint="cs"/>
          <w:sz w:val="32"/>
          <w:szCs w:val="32"/>
          <w:cs/>
        </w:rPr>
        <w:t xml:space="preserve"> วิธี</w:t>
      </w:r>
      <w:r w:rsidR="00877923" w:rsidRPr="002375E7">
        <w:rPr>
          <w:rFonts w:ascii="TH SarabunPSK" w:hAnsi="TH SarabunPSK" w:cs="TH SarabunPSK"/>
          <w:sz w:val="32"/>
          <w:szCs w:val="32"/>
          <w:cs/>
        </w:rPr>
        <w:t>การตรวจจับการสูญเสียแพ็คเก็ตแบบพาสซีฟแบบเรียลไทม์</w:t>
      </w:r>
      <w:r w:rsidR="00877923" w:rsidRPr="002375E7">
        <w:rPr>
          <w:rFonts w:ascii="TH SarabunPSK" w:hAnsi="TH SarabunPSK" w:cs="TH SarabunPSK" w:hint="cs"/>
          <w:sz w:val="32"/>
          <w:szCs w:val="32"/>
          <w:cs/>
        </w:rPr>
        <w:t>จะ</w:t>
      </w:r>
      <w:r w:rsidR="00877923" w:rsidRPr="002375E7">
        <w:rPr>
          <w:rFonts w:ascii="TH SarabunPSK" w:hAnsi="TH SarabunPSK" w:cs="TH SarabunPSK"/>
          <w:sz w:val="32"/>
          <w:szCs w:val="32"/>
          <w:cs/>
        </w:rPr>
        <w:t>เอื้อต่อการประมาณ</w:t>
      </w:r>
      <w:r w:rsidR="00877923" w:rsidRPr="002375E7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877923" w:rsidRPr="002375E7">
        <w:rPr>
          <w:rFonts w:ascii="TH SarabunPSK" w:hAnsi="TH SarabunPSK" w:cs="TH SarabunPSK"/>
          <w:sz w:val="32"/>
          <w:szCs w:val="32"/>
          <w:cs/>
        </w:rPr>
        <w:t>บริการเครือข่าย (</w:t>
      </w:r>
      <w:r w:rsidR="00877923" w:rsidRPr="002375E7">
        <w:rPr>
          <w:rFonts w:ascii="TH SarabunPSK" w:hAnsi="TH SarabunPSK" w:cs="TH SarabunPSK"/>
          <w:sz w:val="32"/>
          <w:szCs w:val="32"/>
        </w:rPr>
        <w:t xml:space="preserve">Hua Wu; </w:t>
      </w:r>
      <w:proofErr w:type="spellStart"/>
      <w:r w:rsidR="00877923" w:rsidRPr="002375E7">
        <w:rPr>
          <w:rFonts w:ascii="TH SarabunPSK" w:hAnsi="TH SarabunPSK" w:cs="TH SarabunPSK"/>
          <w:sz w:val="32"/>
          <w:szCs w:val="32"/>
        </w:rPr>
        <w:t>Ya</w:t>
      </w:r>
      <w:proofErr w:type="spellEnd"/>
      <w:r w:rsidR="00877923" w:rsidRPr="002375E7">
        <w:rPr>
          <w:rFonts w:ascii="TH SarabunPSK" w:hAnsi="TH SarabunPSK" w:cs="TH SarabunPSK"/>
          <w:sz w:val="32"/>
          <w:szCs w:val="32"/>
        </w:rPr>
        <w:t xml:space="preserve"> Liu; </w:t>
      </w:r>
      <w:proofErr w:type="spellStart"/>
      <w:r w:rsidR="00877923" w:rsidRPr="002375E7">
        <w:rPr>
          <w:rFonts w:ascii="TH SarabunPSK" w:hAnsi="TH SarabunPSK" w:cs="TH SarabunPSK"/>
          <w:sz w:val="32"/>
          <w:szCs w:val="32"/>
        </w:rPr>
        <w:t>Shanshan</w:t>
      </w:r>
      <w:proofErr w:type="spellEnd"/>
      <w:r w:rsidR="00877923" w:rsidRPr="002375E7">
        <w:rPr>
          <w:rFonts w:ascii="TH SarabunPSK" w:hAnsi="TH SarabunPSK" w:cs="TH SarabunPSK"/>
          <w:sz w:val="32"/>
          <w:szCs w:val="32"/>
        </w:rPr>
        <w:t xml:space="preserve"> Ni; </w:t>
      </w:r>
      <w:proofErr w:type="spellStart"/>
      <w:r w:rsidR="00877923" w:rsidRPr="002375E7">
        <w:rPr>
          <w:rFonts w:ascii="TH SarabunPSK" w:hAnsi="TH SarabunPSK" w:cs="TH SarabunPSK"/>
          <w:sz w:val="32"/>
          <w:szCs w:val="32"/>
        </w:rPr>
        <w:t>Guang</w:t>
      </w:r>
      <w:proofErr w:type="spellEnd"/>
      <w:r w:rsidR="00877923" w:rsidRPr="002375E7">
        <w:rPr>
          <w:rFonts w:ascii="TH SarabunPSK" w:hAnsi="TH SarabunPSK" w:cs="TH SarabunPSK"/>
          <w:sz w:val="32"/>
          <w:szCs w:val="32"/>
        </w:rPr>
        <w:t xml:space="preserve"> Cheng; </w:t>
      </w:r>
      <w:proofErr w:type="spellStart"/>
      <w:r w:rsidR="00877923" w:rsidRPr="002375E7">
        <w:rPr>
          <w:rFonts w:ascii="TH SarabunPSK" w:hAnsi="TH SarabunPSK" w:cs="TH SarabunPSK"/>
          <w:sz w:val="32"/>
          <w:szCs w:val="32"/>
        </w:rPr>
        <w:t>Xiaoyan</w:t>
      </w:r>
      <w:proofErr w:type="spellEnd"/>
      <w:r w:rsidR="00877923" w:rsidRPr="002375E7">
        <w:rPr>
          <w:rFonts w:ascii="TH SarabunPSK" w:hAnsi="TH SarabunPSK" w:cs="TH SarabunPSK"/>
          <w:sz w:val="32"/>
          <w:szCs w:val="32"/>
        </w:rPr>
        <w:t xml:space="preserve"> Hu, 2023</w:t>
      </w:r>
      <w:r w:rsidR="00877923" w:rsidRPr="002375E7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877923" w:rsidRPr="002375E7">
        <w:rPr>
          <w:rFonts w:ascii="TH SarabunPSK" w:hAnsi="TH SarabunPSK" w:cs="TH SarabunPSK" w:hint="cs"/>
          <w:sz w:val="32"/>
          <w:szCs w:val="32"/>
          <w:cs/>
        </w:rPr>
        <w:t>ได้เสนอ</w:t>
      </w:r>
      <w:r w:rsidR="00877923" w:rsidRPr="002375E7">
        <w:rPr>
          <w:rFonts w:ascii="TH SarabunPSK" w:hAnsi="TH SarabunPSK" w:cs="TH SarabunPSK"/>
          <w:sz w:val="32"/>
          <w:szCs w:val="32"/>
          <w:cs/>
        </w:rPr>
        <w:t xml:space="preserve">เฟรมเวิร์กที่เรียกว่า </w:t>
      </w:r>
      <w:proofErr w:type="spellStart"/>
      <w:r w:rsidR="00877923" w:rsidRPr="002375E7">
        <w:rPr>
          <w:rFonts w:ascii="TH SarabunPSK" w:hAnsi="TH SarabunPSK" w:cs="TH SarabunPSK"/>
          <w:sz w:val="32"/>
          <w:szCs w:val="32"/>
        </w:rPr>
        <w:t>LossDetection</w:t>
      </w:r>
      <w:proofErr w:type="spellEnd"/>
      <w:r w:rsidR="00877923" w:rsidRPr="002375E7">
        <w:rPr>
          <w:rFonts w:ascii="TH SarabunPSK" w:hAnsi="TH SarabunPSK" w:cs="TH SarabunPSK"/>
          <w:sz w:val="32"/>
          <w:szCs w:val="32"/>
        </w:rPr>
        <w:t xml:space="preserve"> </w:t>
      </w:r>
      <w:r w:rsidR="00566CC0" w:rsidRPr="002375E7">
        <w:rPr>
          <w:rFonts w:ascii="TH SarabunPSK" w:hAnsi="TH SarabunPSK" w:cs="TH SarabunPSK" w:hint="cs"/>
          <w:sz w:val="32"/>
          <w:szCs w:val="32"/>
          <w:cs/>
        </w:rPr>
        <w:t>สามารถ</w:t>
      </w:r>
      <w:r w:rsidR="00566CC0" w:rsidRPr="002375E7">
        <w:rPr>
          <w:rFonts w:ascii="TH SarabunPSK" w:hAnsi="TH SarabunPSK" w:cs="TH SarabunPSK"/>
          <w:sz w:val="32"/>
          <w:szCs w:val="32"/>
          <w:cs/>
        </w:rPr>
        <w:t>ตรวจจับการสูญหายของแพ็กเก็ตแบบเรียลไทม์</w:t>
      </w:r>
      <w:r w:rsidR="00566CC0" w:rsidRPr="002375E7">
        <w:rPr>
          <w:rFonts w:ascii="TH SarabunPSK" w:hAnsi="TH SarabunPSK" w:cs="TH SarabunPSK" w:hint="cs"/>
          <w:sz w:val="32"/>
          <w:szCs w:val="32"/>
          <w:cs/>
        </w:rPr>
        <w:t>ได้</w:t>
      </w:r>
      <w:r w:rsidR="00566CC0" w:rsidRPr="002375E7">
        <w:rPr>
          <w:rFonts w:ascii="TH SarabunPSK" w:hAnsi="TH SarabunPSK" w:cs="TH SarabunPSK"/>
          <w:sz w:val="32"/>
          <w:szCs w:val="32"/>
          <w:cs/>
        </w:rPr>
        <w:t xml:space="preserve">ทั้ง </w:t>
      </w:r>
      <w:r w:rsidR="00566CC0" w:rsidRPr="002375E7">
        <w:rPr>
          <w:rFonts w:ascii="TH SarabunPSK" w:hAnsi="TH SarabunPSK" w:cs="TH SarabunPSK"/>
          <w:sz w:val="32"/>
          <w:szCs w:val="32"/>
        </w:rPr>
        <w:t xml:space="preserve">TCP </w:t>
      </w:r>
      <w:r w:rsidR="00566CC0" w:rsidRPr="002375E7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566CC0" w:rsidRPr="002375E7">
        <w:rPr>
          <w:rFonts w:ascii="TH SarabunPSK" w:hAnsi="TH SarabunPSK" w:cs="TH SarabunPSK"/>
          <w:sz w:val="32"/>
          <w:szCs w:val="32"/>
        </w:rPr>
        <w:t>UDP</w:t>
      </w:r>
      <w:r w:rsidR="00566CC0" w:rsidRPr="002375E7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877923" w:rsidRPr="002375E7">
        <w:rPr>
          <w:rFonts w:ascii="TH SarabunPSK" w:hAnsi="TH SarabunPSK" w:cs="TH SarabunPSK"/>
          <w:sz w:val="32"/>
          <w:szCs w:val="32"/>
          <w:cs/>
        </w:rPr>
        <w:t>โดยอิงตามการสุ่มตัวอย่างแพ็กเก็ต</w:t>
      </w:r>
      <w:r w:rsidR="00566CC0" w:rsidRPr="002375E7">
        <w:rPr>
          <w:rFonts w:ascii="TH SarabunPSK" w:hAnsi="TH SarabunPSK" w:cs="TH SarabunPSK" w:hint="cs"/>
          <w:sz w:val="32"/>
          <w:szCs w:val="32"/>
          <w:cs/>
        </w:rPr>
        <w:t xml:space="preserve"> วิธีการนี้</w:t>
      </w:r>
      <w:r w:rsidR="00566CC0" w:rsidRPr="002375E7">
        <w:rPr>
          <w:rFonts w:ascii="TH SarabunPSK" w:hAnsi="TH SarabunPSK" w:cs="TH SarabunPSK"/>
          <w:sz w:val="32"/>
          <w:szCs w:val="32"/>
          <w:cs/>
        </w:rPr>
        <w:t>ง่ายต่อการใช้งานในเราเตอร์ซอฟต์แวร์ และมีหน่วยความจำต่ำและมีเวลาแฝงในการตรวจจับแพ็กเก็ต</w:t>
      </w:r>
      <w:r w:rsidR="00566CC0"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66CC0" w:rsidRPr="002375E7">
        <w:rPr>
          <w:rFonts w:ascii="TH SarabunPSK" w:hAnsi="TH SarabunPSK" w:cs="TH SarabunPSK"/>
          <w:sz w:val="32"/>
          <w:szCs w:val="32"/>
          <w:cs/>
        </w:rPr>
        <w:t>ผลลัพธ์แสดงให้เห็นว่าสามารถตรวจจับการสูญเสียแพ็คเก็ตได้อย่างแม่นยำ 98%-100% ที่อัตราการสุ่มตัวอย่าง</w:t>
      </w:r>
      <w:r w:rsidR="00566CC0"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66CC0" w:rsidRPr="002375E7">
        <w:rPr>
          <w:rFonts w:ascii="TH SarabunPSK" w:hAnsi="TH SarabunPSK" w:cs="TH SarabunPSK"/>
          <w:sz w:val="32"/>
          <w:szCs w:val="32"/>
          <w:cs/>
        </w:rPr>
        <w:t>1/16</w:t>
      </w:r>
    </w:p>
    <w:p w14:paraId="29B9B3FA" w14:textId="240CE560" w:rsidR="00566CC0" w:rsidRPr="002375E7" w:rsidRDefault="00566CC0" w:rsidP="00877923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DC84E65" w14:textId="77777777" w:rsidR="00566CC0" w:rsidRPr="002375E7" w:rsidRDefault="00566CC0" w:rsidP="00877923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470BD284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</w:rPr>
        <w:t>4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sz w:val="32"/>
          <w:szCs w:val="32"/>
        </w:rPr>
        <w:t>1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sz w:val="32"/>
          <w:szCs w:val="32"/>
        </w:rPr>
        <w:t>4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>เวลาประวิง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จากต้นทางถึงปลายทาง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End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to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End Delay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2B97EB45" w14:textId="77777777" w:rsidR="00011FE2" w:rsidRPr="002375E7" w:rsidRDefault="00011FE2" w:rsidP="00011FE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lastRenderedPageBreak/>
        <w:t xml:space="preserve">ตอนนี้เรามาพิจารณาเวลาประวิงทั้งหมดจากต้นทางไปยังปลายทาง เพื่อทำความเข้าใจแนวคิดนี้ สมมติว่ามีเราเตอร์ </w:t>
      </w:r>
      <w:r w:rsidRPr="002375E7">
        <w:rPr>
          <w:rFonts w:ascii="TH SarabunPSK" w:hAnsi="TH SarabunPSK" w:cs="TH SarabunPSK"/>
          <w:sz w:val="32"/>
          <w:szCs w:val="32"/>
        </w:rPr>
        <w:t>N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-1 ระหว่างโฮสต์ต้นทางและโฮสต์ปลายทาง สมมติว่าช่วงเวลาที่เครือข่ายไม่แออัด (เพื่อให้เวลาประวิงในการเข้าคิวไม่มีนัยสำคัญ) เวลาประวิงในการประมวลผลที่เราเตอร์แต่ละตัวและที่โฮสต์ต้นทางคือ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d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proc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อัตราการส่งข้อมูลออกจากเราเตอร์แต่ละตัวและออกจากโฮสต์ต้นทางคือบิต 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/ วินาที และการแพร่กระจายในแต่ละลิงก์นั้น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d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prop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สะสมและให้เวลาประวิงตั้งแต่ต้นทางถึงปลายทาง</w:t>
      </w:r>
    </w:p>
    <w:p w14:paraId="7E297D52" w14:textId="6E805A37" w:rsidR="00011FE2" w:rsidRPr="002375E7" w:rsidRDefault="00011FE2" w:rsidP="00011FE2">
      <w:pPr>
        <w:jc w:val="right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position w:val="-4"/>
          <w:sz w:val="32"/>
          <w:szCs w:val="32"/>
          <w:cs/>
        </w:rPr>
        <w:object w:dxaOrig="180" w:dyaOrig="279" w14:anchorId="203BF1AE">
          <v:shape id="_x0000_i1027" type="#_x0000_t75" style="width:7.25pt;height:13.95pt" o:ole="">
            <v:imagedata r:id="rId12" o:title=""/>
          </v:shape>
          <o:OLEObject Type="Embed" ProgID="Equation.DSMT4" ShapeID="_x0000_i1027" DrawAspect="Content" ObjectID="_1771655000" r:id="rId13"/>
        </w:object>
      </w:r>
      <w:r w:rsidRPr="002375E7">
        <w:rPr>
          <w:rFonts w:ascii="TH SarabunPSK" w:hAnsi="TH SarabunPSK" w:cs="TH SarabunPSK"/>
          <w:position w:val="-16"/>
          <w:sz w:val="32"/>
          <w:szCs w:val="32"/>
          <w:cs/>
        </w:rPr>
        <w:object w:dxaOrig="3140" w:dyaOrig="440" w14:anchorId="36B35902">
          <v:shape id="_x0000_i1028" type="#_x0000_t75" style="width:173.6pt;height:25.1pt" o:ole="">
            <v:imagedata r:id="rId14" o:title=""/>
          </v:shape>
          <o:OLEObject Type="Embed" ProgID="Equation.DSMT4" ShapeID="_x0000_i1028" DrawAspect="Content" ObjectID="_1771655001" r:id="rId15"/>
        </w:object>
      </w:r>
      <w:r w:rsidRPr="002375E7">
        <w:rPr>
          <w:rFonts w:ascii="TH SarabunPSK" w:hAnsi="TH SarabunPSK" w:cs="TH SarabunPSK"/>
          <w:sz w:val="32"/>
          <w:szCs w:val="32"/>
        </w:rPr>
        <w:tab/>
      </w:r>
      <w:r w:rsidRPr="002375E7">
        <w:rPr>
          <w:rFonts w:ascii="TH SarabunPSK" w:hAnsi="TH SarabunPSK" w:cs="TH SarabunPSK"/>
          <w:sz w:val="32"/>
          <w:szCs w:val="32"/>
        </w:rPr>
        <w:tab/>
      </w:r>
      <w:r w:rsidRPr="002375E7">
        <w:rPr>
          <w:rFonts w:ascii="TH SarabunPSK" w:hAnsi="TH SarabunPSK" w:cs="TH SarabunPSK"/>
          <w:sz w:val="32"/>
          <w:szCs w:val="32"/>
        </w:rPr>
        <w:tab/>
      </w:r>
      <w:r w:rsidRPr="002375E7">
        <w:rPr>
          <w:rFonts w:ascii="TH SarabunPSK" w:hAnsi="TH SarabunPSK" w:cs="TH SarabunPSK"/>
          <w:sz w:val="32"/>
          <w:szCs w:val="32"/>
        </w:rPr>
        <w:tab/>
      </w:r>
      <w:r w:rsidRPr="002375E7">
        <w:rPr>
          <w:rFonts w:ascii="TH SarabunPSK" w:hAnsi="TH SarabunPSK" w:cs="TH SarabunPSK"/>
          <w:sz w:val="32"/>
          <w:szCs w:val="32"/>
        </w:rPr>
        <w:tab/>
      </w:r>
      <w:r w:rsidRPr="002375E7">
        <w:rPr>
          <w:rFonts w:ascii="TH SarabunPSK" w:hAnsi="TH SarabunPSK" w:cs="TH SarabunPSK"/>
          <w:sz w:val="32"/>
          <w:szCs w:val="32"/>
          <w:cs/>
        </w:rPr>
        <w:t>(</w:t>
      </w:r>
      <w:r w:rsidR="00846CFF" w:rsidRPr="002375E7">
        <w:rPr>
          <w:rFonts w:ascii="TH SarabunPSK" w:hAnsi="TH SarabunPSK" w:cs="TH SarabunPSK"/>
          <w:sz w:val="32"/>
          <w:szCs w:val="32"/>
        </w:rPr>
        <w:t>4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sz w:val="32"/>
          <w:szCs w:val="32"/>
        </w:rPr>
        <w:t>1</w:t>
      </w:r>
      <w:r w:rsidRPr="002375E7">
        <w:rPr>
          <w:rFonts w:ascii="TH SarabunPSK" w:hAnsi="TH SarabunPSK" w:cs="TH SarabunPSK"/>
          <w:sz w:val="32"/>
          <w:szCs w:val="32"/>
          <w:cs/>
        </w:rPr>
        <w:t>)</w:t>
      </w:r>
    </w:p>
    <w:p w14:paraId="18B9A907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จาก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d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trans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= </w:t>
      </w:r>
      <w:r w:rsidRPr="002375E7">
        <w:rPr>
          <w:rFonts w:ascii="TH SarabunPSK" w:hAnsi="TH SarabunPSK" w:cs="TH SarabunPSK"/>
          <w:sz w:val="32"/>
          <w:szCs w:val="32"/>
        </w:rPr>
        <w:t>L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 xml:space="preserve">R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โดยที่ </w:t>
      </w:r>
      <w:r w:rsidRPr="002375E7">
        <w:rPr>
          <w:rFonts w:ascii="TH SarabunPSK" w:hAnsi="TH SarabunPSK" w:cs="TH SarabunPSK"/>
          <w:sz w:val="32"/>
          <w:szCs w:val="32"/>
        </w:rPr>
        <w:t xml:space="preserve">L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คือขนาดแพ็กเก็ต </w:t>
      </w:r>
    </w:p>
    <w:p w14:paraId="25963D4C" w14:textId="37885B7D" w:rsidR="00011FE2" w:rsidRPr="002375E7" w:rsidRDefault="00371BE8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ab/>
      </w:r>
      <w:r w:rsidRPr="002375E7">
        <w:rPr>
          <w:rFonts w:ascii="TH SarabunPSK" w:hAnsi="TH SarabunPSK" w:cs="TH SarabunPSK" w:hint="cs"/>
          <w:sz w:val="32"/>
          <w:szCs w:val="32"/>
          <w:cs/>
        </w:rPr>
        <w:t>การศึกษาเปรียบเทียบการกำหนดเส้นทาง</w:t>
      </w:r>
      <w:r w:rsidRPr="002375E7">
        <w:rPr>
          <w:rFonts w:ascii="TH SarabunPSK" w:hAnsi="TH SarabunPSK" w:cs="TH SarabunPSK"/>
          <w:sz w:val="32"/>
          <w:szCs w:val="32"/>
          <w:cs/>
        </w:rPr>
        <w:t>จากต้นทางไปยังปลายทาง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กับการกำหนดเส้นทางแบบ </w:t>
      </w:r>
      <w:r w:rsidRPr="002375E7">
        <w:rPr>
          <w:rFonts w:ascii="TH SarabunPSK" w:hAnsi="TH SarabunPSK" w:cs="TH SarabunPSK"/>
          <w:sz w:val="32"/>
          <w:szCs w:val="32"/>
        </w:rPr>
        <w:t xml:space="preserve">opportunistic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ในเทอมของเวลาประวิงในสภาพแวดล้อมการสื่อสารที่มีลิงค์ไม่เชื่อมต่อกันอย่างต่อเนื่อง จาก (</w:t>
      </w:r>
      <w:proofErr w:type="spellStart"/>
      <w:r w:rsidR="00F003A3" w:rsidRPr="002375E7">
        <w:rPr>
          <w:rFonts w:ascii="TH SarabunPSK" w:hAnsi="TH SarabunPSK" w:cs="TH SarabunPSK"/>
          <w:sz w:val="32"/>
          <w:szCs w:val="32"/>
        </w:rPr>
        <w:t>Chuta</w:t>
      </w:r>
      <w:proofErr w:type="spellEnd"/>
      <w:r w:rsidR="00F003A3"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F003A3" w:rsidRPr="002375E7">
        <w:rPr>
          <w:rFonts w:ascii="TH SarabunPSK" w:hAnsi="TH SarabunPSK" w:cs="TH SarabunPSK"/>
          <w:sz w:val="32"/>
          <w:szCs w:val="32"/>
        </w:rPr>
        <w:t>Minamiguchi</w:t>
      </w:r>
      <w:proofErr w:type="spellEnd"/>
      <w:r w:rsidR="00F003A3" w:rsidRPr="002375E7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F003A3" w:rsidRPr="002375E7">
        <w:rPr>
          <w:rFonts w:ascii="TH SarabunPSK" w:hAnsi="TH SarabunPSK" w:cs="TH SarabunPSK"/>
          <w:sz w:val="32"/>
          <w:szCs w:val="32"/>
        </w:rPr>
        <w:t>Natsuko</w:t>
      </w:r>
      <w:proofErr w:type="spellEnd"/>
      <w:r w:rsidR="00F003A3" w:rsidRPr="002375E7">
        <w:rPr>
          <w:rFonts w:ascii="TH SarabunPSK" w:hAnsi="TH SarabunPSK" w:cs="TH SarabunPSK"/>
          <w:sz w:val="32"/>
          <w:szCs w:val="32"/>
        </w:rPr>
        <w:t xml:space="preserve"> Kawabata, Ryo Nakamura and Hiroyuki </w:t>
      </w:r>
      <w:proofErr w:type="spellStart"/>
      <w:r w:rsidR="00F003A3" w:rsidRPr="002375E7">
        <w:rPr>
          <w:rFonts w:ascii="TH SarabunPSK" w:hAnsi="TH SarabunPSK" w:cs="TH SarabunPSK"/>
          <w:sz w:val="32"/>
          <w:szCs w:val="32"/>
        </w:rPr>
        <w:t>Ohsaki</w:t>
      </w:r>
      <w:proofErr w:type="spellEnd"/>
      <w:r w:rsidR="00F003A3" w:rsidRPr="002375E7">
        <w:rPr>
          <w:rFonts w:ascii="TH SarabunPSK" w:hAnsi="TH SarabunPSK" w:cs="TH SarabunPSK"/>
          <w:sz w:val="32"/>
          <w:szCs w:val="32"/>
        </w:rPr>
        <w:t xml:space="preserve">, </w:t>
      </w:r>
      <w:r w:rsidR="00F003A3" w:rsidRPr="002375E7">
        <w:rPr>
          <w:rFonts w:ascii="TH SarabunPSK" w:hAnsi="TH SarabunPSK" w:cs="TH SarabunPSK"/>
          <w:sz w:val="32"/>
          <w:szCs w:val="32"/>
          <w:cs/>
        </w:rPr>
        <w:t>2018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)</w:t>
      </w:r>
      <w:r w:rsidR="00F003A3"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85A8C" w:rsidRPr="002375E7">
        <w:rPr>
          <w:rFonts w:ascii="TH SarabunPSK" w:hAnsi="TH SarabunPSK" w:cs="TH SarabunPSK" w:hint="cs"/>
          <w:sz w:val="32"/>
          <w:szCs w:val="32"/>
          <w:cs/>
        </w:rPr>
        <w:t>ได้วิเค</w:t>
      </w:r>
      <w:r w:rsidR="00F003A3" w:rsidRPr="002375E7">
        <w:rPr>
          <w:rFonts w:ascii="TH SarabunPSK" w:hAnsi="TH SarabunPSK" w:cs="TH SarabunPSK" w:hint="cs"/>
          <w:sz w:val="32"/>
          <w:szCs w:val="32"/>
          <w:cs/>
        </w:rPr>
        <w:t>ราะห์ในทางคณิตศาสตร์</w:t>
      </w:r>
      <w:r w:rsidR="00385A8C" w:rsidRPr="002375E7">
        <w:rPr>
          <w:rFonts w:ascii="TH SarabunPSK" w:hAnsi="TH SarabunPSK" w:cs="TH SarabunPSK" w:hint="cs"/>
          <w:sz w:val="32"/>
          <w:szCs w:val="32"/>
          <w:cs/>
        </w:rPr>
        <w:t>เปรียบเทียบการกำหนดเส้นทางในเชิงปริมาณสามารถอธิบายได้ว่า</w:t>
      </w:r>
      <w:r w:rsidR="00385A8C" w:rsidRPr="002375E7">
        <w:rPr>
          <w:rFonts w:ascii="TH SarabunPSK" w:hAnsi="TH SarabunPSK" w:cs="TH SarabunPSK"/>
          <w:sz w:val="32"/>
          <w:szCs w:val="32"/>
          <w:cs/>
        </w:rPr>
        <w:t>การกำหนดเส้นทางจากต้นทางถึงปลายทางจะดีกว่าการกำหนดเส้นทางการ</w:t>
      </w:r>
      <w:r w:rsidR="00385A8C" w:rsidRPr="002375E7">
        <w:rPr>
          <w:rFonts w:ascii="TH SarabunPSK" w:hAnsi="TH SarabunPSK" w:cs="TH SarabunPSK" w:hint="cs"/>
          <w:sz w:val="32"/>
          <w:szCs w:val="32"/>
          <w:cs/>
        </w:rPr>
        <w:t>แบบ</w:t>
      </w:r>
      <w:r w:rsidR="00385A8C" w:rsidRPr="002375E7">
        <w:rPr>
          <w:rFonts w:ascii="TH SarabunPSK" w:hAnsi="TH SarabunPSK" w:cs="TH SarabunPSK"/>
          <w:sz w:val="32"/>
          <w:szCs w:val="32"/>
        </w:rPr>
        <w:t xml:space="preserve"> opportunistic</w:t>
      </w:r>
      <w:r w:rsidR="00385A8C"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7C457AF1" w14:textId="09656822" w:rsidR="00385A8C" w:rsidRPr="002375E7" w:rsidRDefault="004713A5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</w:rPr>
        <w:tab/>
      </w:r>
    </w:p>
    <w:p w14:paraId="2731DC3A" w14:textId="77777777" w:rsidR="004713A5" w:rsidRPr="002375E7" w:rsidRDefault="004713A5" w:rsidP="00011FE2">
      <w:pPr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FBA5897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 xml:space="preserve">2 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การพัฒนาประสิทธิภาพ</w:t>
      </w:r>
    </w:p>
    <w:p w14:paraId="7AE5535F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</w:rPr>
        <w:t>4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sz w:val="32"/>
          <w:szCs w:val="32"/>
        </w:rPr>
        <w:t>2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sz w:val="32"/>
          <w:szCs w:val="32"/>
        </w:rPr>
        <w:t xml:space="preserve">1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ทรูพุต</w:t>
      </w:r>
      <w:r w:rsidRPr="002375E7">
        <w:rPr>
          <w:rFonts w:ascii="TH SarabunPSK" w:hAnsi="TH SarabunPSK" w:cs="TH SarabunPSK"/>
          <w:sz w:val="32"/>
          <w:szCs w:val="32"/>
          <w:cs/>
        </w:rPr>
        <w:t>ในเครือข่ายคอมพิวเตอร์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2375E7">
        <w:rPr>
          <w:rFonts w:ascii="TH SarabunPSK" w:hAnsi="TH SarabunPSK" w:cs="TH SarabunPSK"/>
          <w:sz w:val="32"/>
          <w:szCs w:val="32"/>
        </w:rPr>
        <w:t>Throughput in Computer Networks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4ABC5E65" w14:textId="77777777" w:rsidR="00011FE2" w:rsidRPr="002375E7" w:rsidRDefault="00011FE2" w:rsidP="00011FE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>นอกเหนือจากความล่าช้าและการสูญเสียแพ็กเก็ตแล้ว การวัดประสิทธิภาพที่สำคัญอีกประการหนึ่งในเครือข่ายคอมพิวเตอร์ก็คือทรูพุต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2375E7">
        <w:rPr>
          <w:rFonts w:ascii="TH SarabunPSK" w:hAnsi="TH SarabunPSK" w:cs="TH SarabunPSK"/>
          <w:sz w:val="32"/>
          <w:szCs w:val="32"/>
        </w:rPr>
        <w:t>throughput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จากต้นทางถึงปลายทาง หากต้องการทรูพุต ให้พิจารณาถ่ายโอนไฟล์ขนาดใหญ่จากโฮสต์ </w:t>
      </w:r>
      <w:r w:rsidRPr="002375E7">
        <w:rPr>
          <w:rFonts w:ascii="TH SarabunPSK" w:hAnsi="TH SarabunPSK" w:cs="TH SarabunPSK"/>
          <w:sz w:val="32"/>
          <w:szCs w:val="32"/>
        </w:rPr>
        <w:t xml:space="preserve">A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ไปยังโฮสต์ </w:t>
      </w:r>
      <w:r w:rsidRPr="002375E7">
        <w:rPr>
          <w:rFonts w:ascii="TH SarabunPSK" w:hAnsi="TH SarabunPSK" w:cs="TH SarabunPSK"/>
          <w:sz w:val="32"/>
          <w:szCs w:val="32"/>
        </w:rPr>
        <w:t xml:space="preserve">B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ผ่านเครือข่ายคอมพิวเตอร์ ตัวอย่างเช่น การถ่ายโอนนี้อาจเป็นคลิปวิดีโอขนาดใหญ่จากคอมพิวเตอร์เครื่องหนึ่งไปยังอีกเครื่องหนึ่ง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แล้ว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ทรูพุต ณ เวลาใดๆ คืออัตรา (บิต/วินาที) ที่โฮสต์ </w:t>
      </w:r>
      <w:r w:rsidRPr="002375E7">
        <w:rPr>
          <w:rFonts w:ascii="TH SarabunPSK" w:hAnsi="TH SarabunPSK" w:cs="TH SarabunPSK"/>
          <w:sz w:val="32"/>
          <w:szCs w:val="32"/>
        </w:rPr>
        <w:t xml:space="preserve">B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รับไฟล์ (แอปพลิเคชันจำนวนมากแสดงทรูพุตชั่วขณะระหว่างการดาวน์โหลด หากไฟล์ประกอบด้วย </w:t>
      </w:r>
      <w:r w:rsidRPr="002375E7">
        <w:rPr>
          <w:rFonts w:ascii="TH SarabunPSK" w:hAnsi="TH SarabunPSK" w:cs="TH SarabunPSK"/>
          <w:sz w:val="32"/>
          <w:szCs w:val="32"/>
        </w:rPr>
        <w:t xml:space="preserve">F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บิตและการถ่ายโอนใช้เวลา </w:t>
      </w:r>
      <w:r w:rsidRPr="002375E7">
        <w:rPr>
          <w:rFonts w:ascii="TH SarabunPSK" w:hAnsi="TH SarabunPSK" w:cs="TH SarabunPSK"/>
          <w:sz w:val="32"/>
          <w:szCs w:val="32"/>
        </w:rPr>
        <w:t xml:space="preserve">T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วินาทีเพื่อให้โฮสต์ </w:t>
      </w:r>
      <w:r w:rsidRPr="002375E7">
        <w:rPr>
          <w:rFonts w:ascii="TH SarabunPSK" w:hAnsi="TH SarabunPSK" w:cs="TH SarabunPSK"/>
          <w:sz w:val="32"/>
          <w:szCs w:val="32"/>
        </w:rPr>
        <w:t xml:space="preserve">B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รับ </w:t>
      </w:r>
      <w:r w:rsidRPr="002375E7">
        <w:rPr>
          <w:rFonts w:ascii="TH SarabunPSK" w:hAnsi="TH SarabunPSK" w:cs="TH SarabunPSK"/>
          <w:sz w:val="32"/>
          <w:szCs w:val="32"/>
        </w:rPr>
        <w:t xml:space="preserve">F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บิตทั้งหมด ดังนั้นทรูพุตเฉลี่ยของการถ่ายโอนไฟล์คือ </w:t>
      </w:r>
      <w:r w:rsidRPr="002375E7">
        <w:rPr>
          <w:rFonts w:ascii="TH SarabunPSK" w:hAnsi="TH SarabunPSK" w:cs="TH SarabunPSK"/>
          <w:sz w:val="32"/>
          <w:szCs w:val="32"/>
        </w:rPr>
        <w:t>F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 xml:space="preserve">T </w:t>
      </w:r>
      <w:r w:rsidRPr="002375E7">
        <w:rPr>
          <w:rFonts w:ascii="TH SarabunPSK" w:hAnsi="TH SarabunPSK" w:cs="TH SarabunPSK"/>
          <w:sz w:val="32"/>
          <w:szCs w:val="32"/>
          <w:cs/>
        </w:rPr>
        <w:t>บิต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วินาที สำหรับแอปพลิเคชันบางตัว เช่น โทรศัพท์ผ่านอินเทอร์เน็ต ควรมีความล่าช้าต่ำและมีทรูพุตทันทีที่สูงกว่าเกณฑ์ที่กำหนดอย่างสม่ำเสมอ (เช่น มากกว่า </w:t>
      </w:r>
      <w:r w:rsidRPr="002375E7">
        <w:rPr>
          <w:rFonts w:ascii="TH SarabunPSK" w:hAnsi="TH SarabunPSK" w:cs="TH SarabunPSK"/>
          <w:sz w:val="32"/>
          <w:szCs w:val="32"/>
        </w:rPr>
        <w:t xml:space="preserve">24 kbps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สำหรับแอปพลิเคชันโทรศัพท์ผ่านอินเทอร์เน็ตบางแอปพลิเคชัน และมากกว่า </w:t>
      </w:r>
      <w:r w:rsidRPr="002375E7">
        <w:rPr>
          <w:rFonts w:ascii="TH SarabunPSK" w:hAnsi="TH SarabunPSK" w:cs="TH SarabunPSK"/>
          <w:sz w:val="32"/>
          <w:szCs w:val="32"/>
        </w:rPr>
        <w:t xml:space="preserve">256 kbps </w:t>
      </w:r>
      <w:r w:rsidRPr="002375E7">
        <w:rPr>
          <w:rFonts w:ascii="TH SarabunPSK" w:hAnsi="TH SarabunPSK" w:cs="TH SarabunPSK"/>
          <w:sz w:val="32"/>
          <w:szCs w:val="32"/>
          <w:cs/>
        </w:rPr>
        <w:t>สำหรับแอปพลิเคชันวิดีโอแบบเรียลไทม์บางแอปพลิเคชัน) สำหรับแอปพลิเคชันอื่นๆ รวมถึงที่เกี่ยวข้องกับการถ่ายโอนไฟล์ ความล่าช้าไม่ใช่สิ่งสำคัญ แต่เป็นที่พึงปรารถนาที่จะมีทรูพุตสูงสุดที่เป็นไปได้</w:t>
      </w:r>
    </w:p>
    <w:p w14:paraId="377E1E56" w14:textId="356B5970" w:rsidR="00011FE2" w:rsidRPr="002375E7" w:rsidRDefault="00011FE2" w:rsidP="00011FE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 xml:space="preserve">หากต้องการทราบข้อมูลเชิงลึกเพิ่มเติมเกี่ยวกับแนวคิดที่สำคัญของทรูพุต ลองพิจารณาตัวอย่างบางส่วน รูปที่ </w:t>
      </w:r>
      <w:r w:rsidR="00846CFF" w:rsidRPr="002375E7">
        <w:rPr>
          <w:rFonts w:ascii="TH SarabunPSK" w:hAnsi="TH SarabunPSK" w:cs="TH SarabunPSK"/>
          <w:sz w:val="32"/>
          <w:szCs w:val="32"/>
        </w:rPr>
        <w:t>4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  <w:r w:rsidR="00846CFF" w:rsidRPr="002375E7">
        <w:rPr>
          <w:rFonts w:ascii="TH SarabunPSK" w:hAnsi="TH SarabunPSK" w:cs="TH SarabunPSK"/>
          <w:sz w:val="32"/>
          <w:szCs w:val="32"/>
        </w:rPr>
        <w:t>3</w:t>
      </w:r>
      <w:r w:rsidRPr="002375E7">
        <w:rPr>
          <w:rFonts w:ascii="TH SarabunPSK" w:hAnsi="TH SarabunPSK" w:cs="TH SarabunPSK"/>
          <w:sz w:val="32"/>
          <w:szCs w:val="32"/>
          <w:cs/>
        </w:rPr>
        <w:t>(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ก.</w:t>
      </w:r>
      <w:r w:rsidRPr="002375E7">
        <w:rPr>
          <w:rFonts w:ascii="TH SarabunPSK" w:hAnsi="TH SarabunPSK" w:cs="TH SarabunPSK"/>
          <w:sz w:val="32"/>
          <w:szCs w:val="32"/>
          <w:cs/>
        </w:rPr>
        <w:t>) แสดงระบบปลายทาง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2 </w:t>
      </w:r>
      <w:r w:rsidRPr="002375E7">
        <w:rPr>
          <w:rFonts w:ascii="TH SarabunPSK" w:hAnsi="TH SarabunPSK" w:cs="TH SarabunPSK"/>
          <w:sz w:val="32"/>
          <w:szCs w:val="32"/>
          <w:cs/>
        </w:rPr>
        <w:t>ระบบ เซิร์ฟเวอร์และไคลเอนต์ เชื่อมต่อกันด้วยลิงก์การสื่อสาร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2 ลิงค์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และเราเตอร์ พิจารณาทรูพุตสำหรับการถ่ายโอนไฟล์จากเซิร์ฟเวอร์ไปยังไคลเอนต์ ให้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s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แสดงถึงอัตราการส่งข้อมูลของลิงค์ระหว่างเซิร์ฟเวอร์และเราเตอร์ และ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c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แสดงถึงอัตรา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ส่งข้อมูลของลิงค์</w:t>
      </w:r>
      <w:r w:rsidRPr="002375E7">
        <w:rPr>
          <w:rFonts w:ascii="TH SarabunPSK" w:hAnsi="TH SarabunPSK" w:cs="TH SarabunPSK"/>
          <w:sz w:val="32"/>
          <w:szCs w:val="32"/>
          <w:cs/>
        </w:rPr>
        <w:lastRenderedPageBreak/>
        <w:t>ระหว่างเราเตอร์และไคลเอนต์ สมมติว่าบิตเดียวที่ถูกส่งในเครือข่ายทั้งหมดคือบิตจากเซิร์ฟเวอร์ไปยังไคลเอนต์ ตอนนี้เราถามในสถานการณ์ในอุดมคตินี้ ทรูพุตระหว่างเซิร์ฟเวอร์ถึงไคลเอนต์คืออะไร</w:t>
      </w:r>
      <w:r w:rsidRPr="002375E7">
        <w:rPr>
          <w:rFonts w:ascii="TH SarabunPSK" w:hAnsi="TH SarabunPSK" w:cs="TH SarabunPSK"/>
          <w:sz w:val="32"/>
          <w:szCs w:val="32"/>
        </w:rPr>
        <w:t xml:space="preserve">? </w:t>
      </w:r>
      <w:r w:rsidRPr="002375E7">
        <w:rPr>
          <w:rFonts w:ascii="TH SarabunPSK" w:hAnsi="TH SarabunPSK" w:cs="TH SarabunPSK"/>
          <w:sz w:val="32"/>
          <w:szCs w:val="32"/>
          <w:cs/>
        </w:rPr>
        <w:t>เพื่อตอบคำถามนี้ เราอาจคิดว่าบิตเป็นเหมือนของเหลวและลิงก์การสื่อสารเป็นเหมือน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ท่อ </w:t>
      </w:r>
      <w:r w:rsidRPr="002375E7">
        <w:rPr>
          <w:rFonts w:ascii="TH SarabunPSK" w:hAnsi="TH SarabunPSK" w:cs="TH SarabunPSK"/>
          <w:sz w:val="32"/>
          <w:szCs w:val="32"/>
          <w:cs/>
        </w:rPr>
        <w:t>เห็นได้ชัดว่าเซิร์ฟเวอร์ไม่สามารถ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สร้าง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บิตผ่านลิงค์ในอัตราที่เร็วกว่า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s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บิตต่อวินาที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และเราเตอร์ไม่สามารถส่งต่อบิตในอัตราที่เร็วกว่า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c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บิตต่อวินาที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หาก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s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</w:rPr>
        <w:t xml:space="preserve">&lt;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c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บิตที่เซิร์ฟเวอร์สูบจะ "ไหล" ผ่านเราเตอร์โดยตรงและมาถึงไคลเอนต์ที่อัตรา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s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บิตต่อวินาที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โดยให้ทรูพุตเป็น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s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บิตต่อวินาที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ในทางกลับกัน หาก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c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&lt;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s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เราเตอร์จะไม่สามารถส่งต่อบิตเร็วเท่าที่ได้รับ ในกรณีนี้ บิตจะออกจากเราเตอร์ที่อัตรา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c</w:t>
      </w:r>
      <w:proofErr w:type="spellEnd"/>
      <w:r w:rsidRPr="002375E7">
        <w:rPr>
          <w:rFonts w:ascii="TH SarabunPSK" w:hAnsi="TH SarabunPSK" w:cs="TH SarabunPSK"/>
          <w:sz w:val="32"/>
          <w:szCs w:val="32"/>
          <w:cs/>
        </w:rPr>
        <w:t xml:space="preserve"> เท่านั้น โดยให้ทรูพุตจากต้นทางถึงปลายทางเป็น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</w:t>
      </w:r>
      <w:r w:rsidRPr="002375E7">
        <w:rPr>
          <w:rFonts w:ascii="TH SarabunPSK" w:hAnsi="TH SarabunPSK" w:cs="TH SarabunPSK"/>
          <w:sz w:val="32"/>
          <w:szCs w:val="32"/>
          <w:vertAlign w:val="subscript"/>
        </w:rPr>
        <w:t>c</w:t>
      </w:r>
      <w:proofErr w:type="spellEnd"/>
    </w:p>
    <w:p w14:paraId="7C5E9451" w14:textId="77777777" w:rsidR="00011FE2" w:rsidRPr="002375E7" w:rsidRDefault="00011FE2" w:rsidP="00011FE2">
      <w:pPr>
        <w:jc w:val="center"/>
      </w:pPr>
      <w:r w:rsidRPr="002375E7">
        <w:object w:dxaOrig="11175" w:dyaOrig="2821" w14:anchorId="196A6F6E">
          <v:shape id="_x0000_i1029" type="#_x0000_t75" style="width:451.55pt;height:113.85pt" o:ole="">
            <v:imagedata r:id="rId16" o:title=""/>
          </v:shape>
          <o:OLEObject Type="Embed" ProgID="Visio.Drawing.15" ShapeID="_x0000_i1029" DrawAspect="Content" ObjectID="_1771655002" r:id="rId17"/>
        </w:object>
      </w:r>
    </w:p>
    <w:p w14:paraId="536CE7C7" w14:textId="77777777" w:rsidR="00011FE2" w:rsidRPr="002375E7" w:rsidRDefault="00011FE2" w:rsidP="00011FE2">
      <w:pPr>
        <w:jc w:val="center"/>
        <w:rPr>
          <w:rFonts w:ascii="TH SarabunPSK" w:hAnsi="TH SarabunPSK" w:cs="TH SarabunPSK"/>
          <w:sz w:val="32"/>
          <w:szCs w:val="32"/>
        </w:rPr>
      </w:pPr>
      <w:r w:rsidRPr="002375E7">
        <w:rPr>
          <w:rFonts w:hint="cs"/>
          <w:cs/>
        </w:rPr>
        <w:t>ก.</w:t>
      </w:r>
    </w:p>
    <w:p w14:paraId="14049CFB" w14:textId="77777777" w:rsidR="00011FE2" w:rsidRPr="002375E7" w:rsidRDefault="00011FE2" w:rsidP="00011FE2">
      <w:pPr>
        <w:jc w:val="center"/>
      </w:pPr>
      <w:r w:rsidRPr="002375E7">
        <w:object w:dxaOrig="11415" w:dyaOrig="2821" w14:anchorId="2341904D">
          <v:shape id="_x0000_i1030" type="#_x0000_t75" style="width:451.55pt;height:112.2pt" o:ole="">
            <v:imagedata r:id="rId18" o:title=""/>
          </v:shape>
          <o:OLEObject Type="Embed" ProgID="Visio.Drawing.15" ShapeID="_x0000_i1030" DrawAspect="Content" ObjectID="_1771655003" r:id="rId19"/>
        </w:object>
      </w:r>
    </w:p>
    <w:p w14:paraId="1006FAF0" w14:textId="77777777" w:rsidR="00011FE2" w:rsidRPr="002375E7" w:rsidRDefault="00011FE2" w:rsidP="00011FE2">
      <w:pPr>
        <w:jc w:val="center"/>
      </w:pPr>
      <w:r w:rsidRPr="002375E7">
        <w:rPr>
          <w:rFonts w:hint="cs"/>
          <w:cs/>
        </w:rPr>
        <w:t>ข.</w:t>
      </w:r>
    </w:p>
    <w:p w14:paraId="76D5940A" w14:textId="3DA13694" w:rsidR="00011FE2" w:rsidRPr="002375E7" w:rsidRDefault="00011FE2" w:rsidP="00011FE2">
      <w:pPr>
        <w:jc w:val="center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="00846CFF" w:rsidRPr="002375E7">
        <w:rPr>
          <w:rFonts w:ascii="TH SarabunPSK" w:hAnsi="TH SarabunPSK" w:cs="TH SarabunPSK"/>
          <w:sz w:val="32"/>
          <w:szCs w:val="32"/>
        </w:rPr>
        <w:t>4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sz w:val="32"/>
          <w:szCs w:val="32"/>
        </w:rPr>
        <w:t>3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  <w:cs/>
        </w:rPr>
        <w:t>ทรูพุตสำหรับการถ่ายโอนไฟล์จากเซิร์ฟเวอร์ไปยังไคลเอนต์</w:t>
      </w:r>
    </w:p>
    <w:p w14:paraId="7A9D2F14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B23FE62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EE2FA00" w14:textId="77777777" w:rsidR="00011FE2" w:rsidRPr="002375E7" w:rsidRDefault="00011FE2" w:rsidP="00011FE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>ดังนั้น สำหรับเครือข่าย</w:t>
      </w:r>
      <w:r w:rsidRPr="002375E7">
        <w:rPr>
          <w:rFonts w:ascii="TH SarabunPSK" w:hAnsi="TH SarabunPSK" w:cs="TH SarabunPSK"/>
          <w:sz w:val="32"/>
          <w:szCs w:val="32"/>
        </w:rPr>
        <w:t xml:space="preserve"> 2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ลิงก์นี้ ทรูพุตคือ </w:t>
      </w:r>
      <w:r w:rsidRPr="002375E7">
        <w:rPr>
          <w:rFonts w:ascii="TH SarabunPSK" w:hAnsi="TH SarabunPSK" w:cs="TH SarabunPSK"/>
          <w:sz w:val="32"/>
          <w:szCs w:val="32"/>
        </w:rPr>
        <w:t>min{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c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s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}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นั่นคือ มันคืออัตราการส่งของลิงก์คอขวด เมื่อพิจารณาทรูพุตแล้ว ตอนนี้เราสามารถประมาณเวลาที่ใช้ในการถ่ายโอนไฟล์ขนาดใหญ่ที่มีบิต </w:t>
      </w:r>
      <w:r w:rsidRPr="002375E7">
        <w:rPr>
          <w:rFonts w:ascii="TH SarabunPSK" w:hAnsi="TH SarabunPSK" w:cs="TH SarabunPSK"/>
          <w:sz w:val="32"/>
          <w:szCs w:val="32"/>
        </w:rPr>
        <w:t xml:space="preserve">F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จากเซิร์ฟเวอร์ไปยังไคลเอนต์เป็น </w:t>
      </w:r>
      <w:r w:rsidRPr="002375E7">
        <w:rPr>
          <w:rFonts w:ascii="TH SarabunPSK" w:hAnsi="TH SarabunPSK" w:cs="TH SarabunPSK"/>
          <w:sz w:val="32"/>
          <w:szCs w:val="32"/>
        </w:rPr>
        <w:t>F</w:t>
      </w:r>
      <w:r w:rsidRPr="002375E7">
        <w:rPr>
          <w:rFonts w:ascii="TH SarabunPSK" w:hAnsi="TH SarabunPSK" w:cs="TH SarabunPSK"/>
          <w:sz w:val="32"/>
          <w:szCs w:val="32"/>
          <w:cs/>
        </w:rPr>
        <w:t>/</w:t>
      </w:r>
      <w:r w:rsidRPr="002375E7">
        <w:rPr>
          <w:rFonts w:ascii="TH SarabunPSK" w:hAnsi="TH SarabunPSK" w:cs="TH SarabunPSK"/>
          <w:sz w:val="32"/>
          <w:szCs w:val="32"/>
        </w:rPr>
        <w:t>min{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s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c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}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สำหรับตัวอย่างเฉพาะ สมมติว่าคุณกำลังดาวน์โหลดไฟล์ </w:t>
      </w:r>
      <w:r w:rsidRPr="002375E7">
        <w:rPr>
          <w:rFonts w:ascii="TH SarabunPSK" w:hAnsi="TH SarabunPSK" w:cs="TH SarabunPSK"/>
          <w:sz w:val="32"/>
          <w:szCs w:val="32"/>
        </w:rPr>
        <w:t>MP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3 ขนาด </w:t>
      </w:r>
      <w:r w:rsidRPr="002375E7">
        <w:rPr>
          <w:rFonts w:ascii="TH SarabunPSK" w:hAnsi="TH SarabunPSK" w:cs="TH SarabunPSK"/>
          <w:sz w:val="32"/>
          <w:szCs w:val="32"/>
        </w:rPr>
        <w:t xml:space="preserve">F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= 32 ล้านบิต เซิร์ฟเวอร์มีอัตราการส่งข้อมูล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s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= 2 </w:t>
      </w:r>
      <w:r w:rsidRPr="002375E7">
        <w:rPr>
          <w:rFonts w:ascii="TH SarabunPSK" w:hAnsi="TH SarabunPSK" w:cs="TH SarabunPSK"/>
          <w:sz w:val="32"/>
          <w:szCs w:val="32"/>
        </w:rPr>
        <w:t xml:space="preserve">Mbps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และคุณมีลิงก์การเข้าถึง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Rc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= 1 </w:t>
      </w:r>
      <w:r w:rsidRPr="002375E7">
        <w:rPr>
          <w:rFonts w:ascii="TH SarabunPSK" w:hAnsi="TH SarabunPSK" w:cs="TH SarabunPSK"/>
          <w:sz w:val="32"/>
          <w:szCs w:val="32"/>
        </w:rPr>
        <w:t xml:space="preserve">Mbps </w:t>
      </w:r>
      <w:r w:rsidRPr="002375E7">
        <w:rPr>
          <w:rFonts w:ascii="TH SarabunPSK" w:hAnsi="TH SarabunPSK" w:cs="TH SarabunPSK"/>
          <w:sz w:val="32"/>
          <w:szCs w:val="32"/>
          <w:cs/>
        </w:rPr>
        <w:t>เวลาที่จำเป็นในการถ่ายโอนไฟล์คือ 32 วินาที แน่นอนว่า นิพจน์เหล่านี้สำหรับทรูพุตและเวลาถ่ายโอนเป็นเพียงการประมาณเท่านั้น เนื่องจากไม่ได้คำนึงถึง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เวลาประวิง</w:t>
      </w:r>
      <w:r w:rsidRPr="002375E7">
        <w:rPr>
          <w:rFonts w:ascii="TH SarabunPSK" w:hAnsi="TH SarabunPSK" w:cs="TH SarabunPSK"/>
          <w:sz w:val="32"/>
          <w:szCs w:val="32"/>
          <w:cs/>
        </w:rPr>
        <w:t>ในการจัดเก็บและส่งต่อและการประมวลผล รวมถึงปัญหาโปรโตคอล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549DAA57" w14:textId="10BB8AC5" w:rsidR="00011FE2" w:rsidRPr="002375E7" w:rsidRDefault="00011FE2" w:rsidP="00011FE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lastRenderedPageBreak/>
        <w:t xml:space="preserve">รูปที่ </w:t>
      </w:r>
      <w:r w:rsidR="00846CFF" w:rsidRPr="002375E7">
        <w:rPr>
          <w:rFonts w:ascii="TH SarabunPSK" w:hAnsi="TH SarabunPSK" w:cs="TH SarabunPSK"/>
          <w:sz w:val="32"/>
          <w:szCs w:val="32"/>
        </w:rPr>
        <w:t>4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  <w:r w:rsidR="00846CFF" w:rsidRPr="002375E7">
        <w:rPr>
          <w:rFonts w:ascii="TH SarabunPSK" w:hAnsi="TH SarabunPSK" w:cs="TH SarabunPSK"/>
          <w:sz w:val="32"/>
          <w:szCs w:val="32"/>
        </w:rPr>
        <w:t>3</w:t>
      </w:r>
      <w:r w:rsidRPr="002375E7">
        <w:rPr>
          <w:rFonts w:ascii="TH SarabunPSK" w:hAnsi="TH SarabunPSK" w:cs="TH SarabunPSK"/>
          <w:sz w:val="32"/>
          <w:szCs w:val="32"/>
          <w:cs/>
        </w:rPr>
        <w:t>(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ข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) แสดงเครือข่ายที่มีลิงก์ </w:t>
      </w:r>
      <w:r w:rsidRPr="002375E7">
        <w:rPr>
          <w:rFonts w:ascii="TH SarabunPSK" w:hAnsi="TH SarabunPSK" w:cs="TH SarabunPSK"/>
          <w:sz w:val="32"/>
          <w:szCs w:val="32"/>
        </w:rPr>
        <w:t xml:space="preserve">N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ระหว่างเซิร์ฟเวอร์และไคลเอนต์ โดยมีอัตราการส่งข้อมูลของลิงก์ </w:t>
      </w:r>
      <w:r w:rsidRPr="002375E7">
        <w:rPr>
          <w:rFonts w:ascii="TH SarabunPSK" w:hAnsi="TH SarabunPSK" w:cs="TH SarabunPSK"/>
          <w:sz w:val="32"/>
          <w:szCs w:val="32"/>
        </w:rPr>
        <w:t>N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เร้าเตอร์ </w:t>
      </w:r>
      <w:r w:rsidRPr="002375E7">
        <w:rPr>
          <w:rFonts w:ascii="TH SarabunPSK" w:hAnsi="TH SarabunPSK" w:cs="TH SarabunPSK"/>
          <w:sz w:val="32"/>
          <w:szCs w:val="32"/>
        </w:rPr>
        <w:t>1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เร้าเตอร์ </w:t>
      </w:r>
      <w:r w:rsidRPr="002375E7">
        <w:rPr>
          <w:rFonts w:ascii="TH SarabunPSK" w:hAnsi="TH SarabunPSK" w:cs="TH SarabunPSK"/>
          <w:sz w:val="32"/>
          <w:szCs w:val="32"/>
        </w:rPr>
        <w:t xml:space="preserve">2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จนถึงเร้าเตอร์ </w:t>
      </w:r>
      <w:r w:rsidRPr="002375E7">
        <w:rPr>
          <w:rFonts w:ascii="TH SarabunPSK" w:hAnsi="TH SarabunPSK" w:cs="TH SarabunPSK"/>
          <w:sz w:val="32"/>
          <w:szCs w:val="32"/>
        </w:rPr>
        <w:t>RN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จากการใช้การวิเคราะห์แบบเดียวกันกับเครือข่ายแบบสองลิงก์ เราพบว่าปริมาณงานสำหรับการถ่ายโอนไฟล์จากเซิร์ฟเวอร์ไปยังไคลเอนต์คือขั้นต่ำ </w:t>
      </w:r>
      <w:r w:rsidRPr="002375E7">
        <w:rPr>
          <w:rFonts w:ascii="TH SarabunPSK" w:hAnsi="TH SarabunPSK" w:cs="TH SarabunPSK"/>
          <w:sz w:val="32"/>
          <w:szCs w:val="32"/>
        </w:rPr>
        <w:t xml:space="preserve">{R1, R2, c, RN} </w:t>
      </w:r>
      <w:r w:rsidRPr="002375E7">
        <w:rPr>
          <w:rFonts w:ascii="TH SarabunPSK" w:hAnsi="TH SarabunPSK" w:cs="TH SarabunPSK"/>
          <w:sz w:val="32"/>
          <w:szCs w:val="32"/>
          <w:cs/>
        </w:rPr>
        <w:t>ซึ่งเป็นอัตราการส่งของลิงก์คอขวดอีกครั้ง เส้นทางระหว่างเซิร์ฟเวอร์และไคลเอนต์</w:t>
      </w:r>
    </w:p>
    <w:p w14:paraId="05C768FC" w14:textId="26BBFCCD" w:rsidR="004919E7" w:rsidRPr="002375E7" w:rsidRDefault="00726CBB" w:rsidP="00011FE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สำหรับเครือข่ายสื่อสารนั้นการเดินทางของข้อมูลผ่านอุปกรณ์ตัวกลางมากมายยิ่งผ่านอุปกรณ์จำนวนมากขึ้นจะทำให้เกิดเวลาประวิงของข้อมูลที่ไปถึงปลายทางมากขึ้นด้วย ดังนั้นเส้นทางระหว่างต้นทางกับปลายทางควรผ่านอุปกรณ์น้อยที่สุด </w:t>
      </w:r>
      <w:r w:rsidR="00D6128D" w:rsidRPr="002375E7">
        <w:rPr>
          <w:rFonts w:ascii="TH SarabunPSK" w:hAnsi="TH SarabunPSK" w:cs="TH SarabunPSK" w:hint="cs"/>
          <w:sz w:val="32"/>
          <w:szCs w:val="32"/>
          <w:cs/>
        </w:rPr>
        <w:t>รูปแบบการกำหนดเส้นทางรูปแบบหนึ่งที่</w:t>
      </w:r>
      <w:r w:rsidR="007118E9"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118E9" w:rsidRPr="002375E7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="007118E9" w:rsidRPr="002375E7">
        <w:rPr>
          <w:rFonts w:ascii="TH SarabunPSK" w:hAnsi="TH SarabunPSK" w:cs="TH SarabunPSK"/>
          <w:sz w:val="32"/>
          <w:szCs w:val="32"/>
        </w:rPr>
        <w:t>Jianwei</w:t>
      </w:r>
      <w:proofErr w:type="spellEnd"/>
      <w:r w:rsidR="007118E9" w:rsidRPr="002375E7">
        <w:rPr>
          <w:rFonts w:ascii="TH SarabunPSK" w:hAnsi="TH SarabunPSK" w:cs="TH SarabunPSK"/>
          <w:sz w:val="32"/>
          <w:szCs w:val="32"/>
        </w:rPr>
        <w:t xml:space="preserve"> Zhang , </w:t>
      </w:r>
      <w:proofErr w:type="spellStart"/>
      <w:r w:rsidR="007118E9" w:rsidRPr="002375E7">
        <w:rPr>
          <w:rFonts w:ascii="TH SarabunPSK" w:hAnsi="TH SarabunPSK" w:cs="TH SarabunPSK"/>
          <w:sz w:val="32"/>
          <w:szCs w:val="32"/>
        </w:rPr>
        <w:t>Chenwei</w:t>
      </w:r>
      <w:proofErr w:type="spellEnd"/>
      <w:r w:rsidR="007118E9" w:rsidRPr="002375E7">
        <w:rPr>
          <w:rFonts w:ascii="TH SarabunPSK" w:hAnsi="TH SarabunPSK" w:cs="TH SarabunPSK"/>
          <w:sz w:val="32"/>
          <w:szCs w:val="32"/>
        </w:rPr>
        <w:t xml:space="preserve"> Zhao, </w:t>
      </w:r>
      <w:proofErr w:type="spellStart"/>
      <w:r w:rsidR="007118E9" w:rsidRPr="002375E7">
        <w:rPr>
          <w:rFonts w:ascii="TH SarabunPSK" w:hAnsi="TH SarabunPSK" w:cs="TH SarabunPSK"/>
          <w:sz w:val="32"/>
          <w:szCs w:val="32"/>
        </w:rPr>
        <w:t>Zengwei</w:t>
      </w:r>
      <w:proofErr w:type="spellEnd"/>
      <w:r w:rsidR="007118E9" w:rsidRPr="002375E7">
        <w:rPr>
          <w:rFonts w:ascii="TH SarabunPSK" w:hAnsi="TH SarabunPSK" w:cs="TH SarabunPSK"/>
          <w:sz w:val="32"/>
          <w:szCs w:val="32"/>
        </w:rPr>
        <w:t xml:space="preserve"> Zheng, and </w:t>
      </w:r>
      <w:proofErr w:type="spellStart"/>
      <w:r w:rsidR="007118E9" w:rsidRPr="002375E7">
        <w:rPr>
          <w:rFonts w:ascii="TH SarabunPSK" w:hAnsi="TH SarabunPSK" w:cs="TH SarabunPSK"/>
          <w:sz w:val="32"/>
          <w:szCs w:val="32"/>
        </w:rPr>
        <w:t>Jianping</w:t>
      </w:r>
      <w:proofErr w:type="spellEnd"/>
      <w:r w:rsidR="007118E9"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7118E9" w:rsidRPr="002375E7">
        <w:rPr>
          <w:rFonts w:ascii="TH SarabunPSK" w:hAnsi="TH SarabunPSK" w:cs="TH SarabunPSK"/>
          <w:sz w:val="32"/>
          <w:szCs w:val="32"/>
        </w:rPr>
        <w:t>Cai</w:t>
      </w:r>
      <w:proofErr w:type="spellEnd"/>
      <w:r w:rsidR="007118E9" w:rsidRPr="002375E7">
        <w:rPr>
          <w:rFonts w:ascii="TH SarabunPSK" w:hAnsi="TH SarabunPSK" w:cs="TH SarabunPSK"/>
          <w:sz w:val="32"/>
          <w:szCs w:val="32"/>
        </w:rPr>
        <w:t xml:space="preserve">, </w:t>
      </w:r>
      <w:r w:rsidR="007118E9" w:rsidRPr="002375E7">
        <w:rPr>
          <w:rFonts w:ascii="TH SarabunPSK" w:hAnsi="TH SarabunPSK" w:cs="TH SarabunPSK"/>
          <w:sz w:val="32"/>
          <w:szCs w:val="32"/>
          <w:cs/>
        </w:rPr>
        <w:t>2022)</w:t>
      </w:r>
      <w:r w:rsidR="007118E9"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6128D" w:rsidRPr="002375E7">
        <w:rPr>
          <w:rFonts w:ascii="TH SarabunPSK" w:hAnsi="TH SarabunPSK" w:cs="TH SarabunPSK" w:hint="cs"/>
          <w:sz w:val="32"/>
          <w:szCs w:val="32"/>
          <w:cs/>
        </w:rPr>
        <w:t>ได้นำเสนอ</w:t>
      </w:r>
      <w:r w:rsidR="007118E9" w:rsidRPr="002375E7">
        <w:rPr>
          <w:rFonts w:ascii="TH SarabunPSK" w:hAnsi="TH SarabunPSK" w:cs="TH SarabunPSK" w:hint="cs"/>
          <w:sz w:val="32"/>
          <w:szCs w:val="32"/>
          <w:cs/>
        </w:rPr>
        <w:t>คือ</w:t>
      </w:r>
      <w:r w:rsidR="007118E9" w:rsidRPr="002375E7">
        <w:rPr>
          <w:rFonts w:ascii="TH SarabunPSK" w:hAnsi="TH SarabunPSK" w:cs="TH SarabunPSK"/>
          <w:sz w:val="32"/>
          <w:szCs w:val="32"/>
          <w:cs/>
        </w:rPr>
        <w:t>การกำหนดเส้นทางแบบแบ่งส่วน</w:t>
      </w:r>
      <w:r w:rsidR="007118E9"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118E9" w:rsidRPr="002375E7">
        <w:rPr>
          <w:rFonts w:ascii="TH SarabunPSK" w:hAnsi="TH SarabunPSK" w:cs="TH SarabunPSK"/>
          <w:sz w:val="32"/>
          <w:szCs w:val="32"/>
          <w:cs/>
        </w:rPr>
        <w:t>(</w:t>
      </w:r>
      <w:r w:rsidR="007118E9" w:rsidRPr="002375E7">
        <w:rPr>
          <w:rFonts w:ascii="TH SarabunPSK" w:hAnsi="TH SarabunPSK" w:cs="TH SarabunPSK"/>
          <w:sz w:val="32"/>
          <w:szCs w:val="32"/>
        </w:rPr>
        <w:t>Segment routing</w:t>
      </w:r>
      <w:r w:rsidR="007118E9" w:rsidRPr="002375E7">
        <w:rPr>
          <w:rFonts w:ascii="TH SarabunPSK" w:hAnsi="TH SarabunPSK" w:cs="TH SarabunPSK"/>
          <w:sz w:val="32"/>
          <w:szCs w:val="32"/>
          <w:cs/>
        </w:rPr>
        <w:t>)</w:t>
      </w:r>
      <w:r w:rsidR="007118E9" w:rsidRPr="002375E7">
        <w:rPr>
          <w:rFonts w:ascii="TH SarabunPSK" w:hAnsi="TH SarabunPSK" w:cs="TH SarabunPSK" w:hint="cs"/>
          <w:sz w:val="32"/>
          <w:szCs w:val="32"/>
          <w:cs/>
        </w:rPr>
        <w:t xml:space="preserve"> ในเครือข่ายไร้สายแบบตาข่าย</w:t>
      </w:r>
      <w:r w:rsidR="00C84EE2" w:rsidRPr="002375E7">
        <w:rPr>
          <w:rFonts w:ascii="TH SarabunPSK" w:hAnsi="TH SarabunPSK" w:cs="TH SarabunPSK" w:hint="cs"/>
          <w:sz w:val="32"/>
          <w:szCs w:val="32"/>
          <w:cs/>
        </w:rPr>
        <w:t>โดยการพัฒนาอัลกอริทึมแบบออนไลน์ที่รับประกันประสิทธิภาพที่ต่ำที่สุด</w:t>
      </w:r>
      <w:r w:rsidR="00C84EE2"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84EE2" w:rsidRPr="002375E7">
        <w:rPr>
          <w:rFonts w:ascii="TH SarabunPSK" w:hAnsi="TH SarabunPSK" w:cs="TH SarabunPSK" w:hint="cs"/>
          <w:sz w:val="32"/>
          <w:szCs w:val="32"/>
          <w:cs/>
        </w:rPr>
        <w:t xml:space="preserve">เพื่อลดความซับซ้อนในส่วนข้อมูลและการควบคุมจึงได้ใช้เครือข่ายที่กำหนดด้วยซอร์ฟแวร์ในการดำเนินการ อัลกอริทึมที่ได้พัฒนาขึ้นมาให้ได้เพิ่มทรูพุตสูงสุดโดยให้การรับเข้าข้อมูลอย่างเท่าเทียมกัน </w:t>
      </w:r>
      <w:r w:rsidR="00C84EE2" w:rsidRPr="002375E7">
        <w:rPr>
          <w:rFonts w:ascii="TH SarabunPSK" w:hAnsi="TH SarabunPSK" w:cs="TH SarabunPSK"/>
          <w:sz w:val="32"/>
          <w:szCs w:val="32"/>
          <w:cs/>
        </w:rPr>
        <w:t>ผลลัพธ์ที่ได้จากการเลียนแบบพบว่า</w:t>
      </w:r>
      <w:r w:rsidR="00C84EE2" w:rsidRPr="002375E7">
        <w:rPr>
          <w:rFonts w:ascii="TH SarabunPSK" w:hAnsi="TH SarabunPSK" w:cs="TH SarabunPSK" w:hint="cs"/>
          <w:sz w:val="32"/>
          <w:szCs w:val="32"/>
          <w:cs/>
        </w:rPr>
        <w:t>การกำหนดเส้นทางแบบแบ่งส่วนสามารถทำให้ได้ประสิทธิภาพที่ใกล้ที่สุด (</w:t>
      </w:r>
      <w:r w:rsidR="00C84EE2" w:rsidRPr="002375E7">
        <w:rPr>
          <w:rFonts w:ascii="TH SarabunPSK" w:hAnsi="TH SarabunPSK" w:cs="TH SarabunPSK"/>
          <w:sz w:val="32"/>
          <w:szCs w:val="32"/>
        </w:rPr>
        <w:t>near</w:t>
      </w:r>
      <w:r w:rsidR="00C84EE2" w:rsidRPr="002375E7">
        <w:rPr>
          <w:rFonts w:ascii="TH SarabunPSK" w:hAnsi="TH SarabunPSK" w:cs="TH SarabunPSK"/>
          <w:sz w:val="32"/>
          <w:szCs w:val="32"/>
          <w:cs/>
        </w:rPr>
        <w:t>-</w:t>
      </w:r>
      <w:r w:rsidR="00C84EE2" w:rsidRPr="002375E7">
        <w:rPr>
          <w:rFonts w:ascii="TH SarabunPSK" w:hAnsi="TH SarabunPSK" w:cs="TH SarabunPSK"/>
          <w:sz w:val="32"/>
          <w:szCs w:val="32"/>
        </w:rPr>
        <w:t>optimal</w:t>
      </w:r>
      <w:r w:rsidR="00C84EE2" w:rsidRPr="002375E7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5BA75402" w14:textId="5CEB459E" w:rsidR="00E868EC" w:rsidRPr="002375E7" w:rsidRDefault="004D00B3" w:rsidP="00E868EC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>ในเครือข่าย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อีเทอร์เน็ตแบบ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ไร้สาย </w:t>
      </w:r>
      <w:r w:rsidRPr="002375E7">
        <w:rPr>
          <w:rFonts w:ascii="TH SarabunPSK" w:hAnsi="TH SarabunPSK" w:cs="TH SarabunPSK"/>
          <w:sz w:val="32"/>
          <w:szCs w:val="32"/>
        </w:rPr>
        <w:t>IEEE 802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sz w:val="32"/>
          <w:szCs w:val="32"/>
        </w:rPr>
        <w:t>11</w:t>
      </w:r>
      <w:r w:rsidR="00021598"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C38AF" w:rsidRPr="002375E7">
        <w:rPr>
          <w:rFonts w:ascii="TH SarabunPSK" w:hAnsi="TH SarabunPSK" w:cs="TH SarabunPSK" w:hint="cs"/>
          <w:sz w:val="32"/>
          <w:szCs w:val="32"/>
          <w:cs/>
        </w:rPr>
        <w:t>มีปัญหาเกี่ยวกับจำนวน</w:t>
      </w:r>
      <w:r w:rsidR="00021598" w:rsidRPr="002375E7">
        <w:rPr>
          <w:rFonts w:ascii="TH SarabunPSK" w:hAnsi="TH SarabunPSK" w:cs="TH SarabunPSK"/>
          <w:sz w:val="32"/>
          <w:szCs w:val="32"/>
          <w:cs/>
        </w:rPr>
        <w:t>โหนดเครือข่าย</w:t>
      </w:r>
      <w:r w:rsidR="003C38AF" w:rsidRPr="002375E7">
        <w:rPr>
          <w:rFonts w:ascii="TH SarabunPSK" w:hAnsi="TH SarabunPSK" w:cs="TH SarabunPSK" w:hint="cs"/>
          <w:sz w:val="32"/>
          <w:szCs w:val="32"/>
          <w:cs/>
        </w:rPr>
        <w:t>เช่นเดียวกับระบบอื่นๆเมื่อมีจำนวนถึงระดับหนึ่งจะมี</w:t>
      </w:r>
      <w:r w:rsidR="00021598" w:rsidRPr="002375E7">
        <w:rPr>
          <w:rFonts w:ascii="TH SarabunPSK" w:hAnsi="TH SarabunPSK" w:cs="TH SarabunPSK"/>
          <w:sz w:val="32"/>
          <w:szCs w:val="32"/>
          <w:cs/>
        </w:rPr>
        <w:t>ผลกระทบจะเพิ่มขึ้นตาม</w:t>
      </w:r>
      <w:r w:rsidR="003C38AF" w:rsidRPr="002375E7">
        <w:rPr>
          <w:rFonts w:ascii="TH SarabunPSK" w:hAnsi="TH SarabunPSK" w:cs="TH SarabunPSK" w:hint="cs"/>
          <w:sz w:val="32"/>
          <w:szCs w:val="32"/>
          <w:cs/>
        </w:rPr>
        <w:t>จำนวน</w:t>
      </w:r>
      <w:r w:rsidR="00021598" w:rsidRPr="002375E7">
        <w:rPr>
          <w:rFonts w:ascii="TH SarabunPSK" w:hAnsi="TH SarabunPSK" w:cs="TH SarabunPSK"/>
          <w:sz w:val="32"/>
          <w:szCs w:val="32"/>
          <w:cs/>
        </w:rPr>
        <w:t xml:space="preserve">นั้น </w:t>
      </w:r>
      <w:r w:rsidR="003C38AF" w:rsidRPr="002375E7">
        <w:rPr>
          <w:rFonts w:ascii="TH SarabunPSK" w:hAnsi="TH SarabunPSK" w:cs="TH SarabunPSK" w:hint="cs"/>
          <w:sz w:val="32"/>
          <w:szCs w:val="32"/>
          <w:cs/>
        </w:rPr>
        <w:t>ทำให้</w:t>
      </w:r>
      <w:r w:rsidR="00021598" w:rsidRPr="002375E7">
        <w:rPr>
          <w:rFonts w:ascii="TH SarabunPSK" w:hAnsi="TH SarabunPSK" w:cs="TH SarabunPSK"/>
          <w:sz w:val="32"/>
          <w:szCs w:val="32"/>
          <w:cs/>
        </w:rPr>
        <w:t>การใช้งานช่องสัญญาณลดลง และ</w:t>
      </w:r>
      <w:r w:rsidR="003C38AF" w:rsidRPr="002375E7">
        <w:rPr>
          <w:rFonts w:ascii="TH SarabunPSK" w:hAnsi="TH SarabunPSK" w:cs="TH SarabunPSK" w:hint="cs"/>
          <w:sz w:val="32"/>
          <w:szCs w:val="32"/>
          <w:cs/>
        </w:rPr>
        <w:t>ทรูพุตโดย</w:t>
      </w:r>
      <w:r w:rsidR="00021598" w:rsidRPr="002375E7">
        <w:rPr>
          <w:rFonts w:ascii="TH SarabunPSK" w:hAnsi="TH SarabunPSK" w:cs="TH SarabunPSK"/>
          <w:sz w:val="32"/>
          <w:szCs w:val="32"/>
          <w:cs/>
        </w:rPr>
        <w:t>รวมลดลง ส่งผลให้ฟังก์ชันระบบเสื่อมลง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C38AF" w:rsidRPr="002375E7">
        <w:rPr>
          <w:rFonts w:ascii="TH SarabunPSK" w:hAnsi="TH SarabunPSK" w:cs="TH SarabunPSK" w:hint="cs"/>
          <w:sz w:val="32"/>
          <w:szCs w:val="32"/>
          <w:cs/>
        </w:rPr>
        <w:t xml:space="preserve">ใน </w:t>
      </w:r>
      <w:r w:rsidRPr="002375E7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Guonian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Jin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Shejie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Lu and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Siping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Hu, 2023</w:t>
      </w:r>
      <w:r w:rsidRPr="002375E7">
        <w:rPr>
          <w:rFonts w:ascii="TH SarabunPSK" w:hAnsi="TH SarabunPSK" w:cs="TH SarabunPSK"/>
          <w:sz w:val="32"/>
          <w:szCs w:val="32"/>
          <w:cs/>
        </w:rPr>
        <w:t>)</w:t>
      </w:r>
      <w:r w:rsidR="003C38AF" w:rsidRPr="002375E7">
        <w:rPr>
          <w:rFonts w:ascii="TH SarabunPSK" w:hAnsi="TH SarabunPSK" w:cs="TH SarabunPSK" w:hint="cs"/>
          <w:sz w:val="32"/>
          <w:szCs w:val="32"/>
          <w:cs/>
        </w:rPr>
        <w:t xml:space="preserve"> ได้นำเสนอ</w:t>
      </w:r>
      <w:r w:rsidR="00E868EC" w:rsidRPr="002375E7">
        <w:rPr>
          <w:rFonts w:ascii="TH SarabunPSK" w:hAnsi="TH SarabunPSK" w:cs="TH SarabunPSK"/>
          <w:sz w:val="32"/>
          <w:szCs w:val="32"/>
          <w:cs/>
        </w:rPr>
        <w:t>วิธีแก้ปัญหาตามกลยุทธ์การปรับแบบไดนามิก (</w:t>
      </w:r>
      <w:r w:rsidR="00E868EC" w:rsidRPr="002375E7">
        <w:rPr>
          <w:rFonts w:ascii="TH SarabunPSK" w:hAnsi="TH SarabunPSK" w:cs="TH SarabunPSK"/>
          <w:sz w:val="32"/>
          <w:szCs w:val="32"/>
        </w:rPr>
        <w:t>Number Nodes</w:t>
      </w:r>
      <w:r w:rsidR="00E868EC" w:rsidRPr="002375E7">
        <w:rPr>
          <w:rFonts w:ascii="TH SarabunPSK" w:hAnsi="TH SarabunPSK" w:cs="TH SarabunPSK"/>
          <w:sz w:val="32"/>
          <w:szCs w:val="32"/>
          <w:cs/>
        </w:rPr>
        <w:t>-</w:t>
      </w:r>
      <w:r w:rsidR="00E868EC" w:rsidRPr="002375E7">
        <w:rPr>
          <w:rFonts w:ascii="TH SarabunPSK" w:hAnsi="TH SarabunPSK" w:cs="TH SarabunPSK"/>
          <w:sz w:val="32"/>
          <w:szCs w:val="32"/>
        </w:rPr>
        <w:t>based Minimum Contention Window Dynamic Adjustment</w:t>
      </w:r>
      <w:r w:rsidR="00E868EC" w:rsidRPr="002375E7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E868EC" w:rsidRPr="002375E7">
        <w:rPr>
          <w:rFonts w:ascii="TH SarabunPSK" w:hAnsi="TH SarabunPSK" w:cs="TH SarabunPSK"/>
          <w:sz w:val="32"/>
          <w:szCs w:val="32"/>
        </w:rPr>
        <w:t>NNMCWDA</w:t>
      </w:r>
      <w:r w:rsidR="00E868EC" w:rsidRPr="002375E7">
        <w:rPr>
          <w:rFonts w:ascii="TH SarabunPSK" w:hAnsi="TH SarabunPSK" w:cs="TH SarabunPSK"/>
          <w:sz w:val="32"/>
          <w:szCs w:val="32"/>
          <w:cs/>
        </w:rPr>
        <w:t>) ของ</w:t>
      </w:r>
      <w:r w:rsidR="00E868EC" w:rsidRPr="002375E7">
        <w:rPr>
          <w:rFonts w:ascii="TH SarabunPSK" w:hAnsi="TH SarabunPSK" w:cs="TH SarabunPSK" w:hint="cs"/>
          <w:sz w:val="32"/>
          <w:szCs w:val="32"/>
          <w:cs/>
        </w:rPr>
        <w:t>วิโดว์การช่วงชิงของโหนดต่างๆ</w:t>
      </w:r>
      <w:r w:rsidR="00E868EC" w:rsidRPr="002375E7">
        <w:rPr>
          <w:rFonts w:ascii="TH SarabunPSK" w:hAnsi="TH SarabunPSK" w:cs="TH SarabunPSK"/>
          <w:sz w:val="32"/>
          <w:szCs w:val="32"/>
          <w:cs/>
        </w:rPr>
        <w:t xml:space="preserve">ขั้นต่ำเพื่อให้บรรลุการจัดสรรทรัพยากรช่องทางอย่างมีเหตุผล </w:t>
      </w:r>
      <w:r w:rsidR="00E868EC" w:rsidRPr="002375E7">
        <w:rPr>
          <w:rFonts w:ascii="TH SarabunPSK" w:hAnsi="TH SarabunPSK" w:cs="TH SarabunPSK" w:hint="cs"/>
          <w:sz w:val="32"/>
          <w:szCs w:val="32"/>
          <w:cs/>
        </w:rPr>
        <w:t>ผลการเลียนแบบพบว่า</w:t>
      </w:r>
      <w:r w:rsidR="00E868EC" w:rsidRPr="002375E7">
        <w:rPr>
          <w:rFonts w:ascii="TH SarabunPSK" w:hAnsi="TH SarabunPSK" w:cs="TH SarabunPSK"/>
          <w:sz w:val="32"/>
          <w:szCs w:val="32"/>
          <w:cs/>
        </w:rPr>
        <w:t xml:space="preserve">กลยุทธ์ </w:t>
      </w:r>
      <w:r w:rsidR="00E868EC" w:rsidRPr="002375E7">
        <w:rPr>
          <w:rFonts w:ascii="TH SarabunPSK" w:hAnsi="TH SarabunPSK" w:cs="TH SarabunPSK"/>
          <w:sz w:val="32"/>
          <w:szCs w:val="32"/>
        </w:rPr>
        <w:t xml:space="preserve">NNMCWDA </w:t>
      </w:r>
      <w:r w:rsidR="00E868EC" w:rsidRPr="002375E7">
        <w:rPr>
          <w:rFonts w:ascii="TH SarabunPSK" w:hAnsi="TH SarabunPSK" w:cs="TH SarabunPSK"/>
          <w:sz w:val="32"/>
          <w:szCs w:val="32"/>
          <w:cs/>
        </w:rPr>
        <w:t>สามารถแก้ไขปัญหาการใช้ช่องสัญญาณที่ลดลงได้อย่างมีประสิทธิภาพ ปรับปรุงประสิทธิภาพที่ยุติธรรมอย่างมาก และเพิ่ม</w:t>
      </w:r>
      <w:r w:rsidR="00E868EC" w:rsidRPr="002375E7">
        <w:rPr>
          <w:rFonts w:ascii="TH SarabunPSK" w:hAnsi="TH SarabunPSK" w:cs="TH SarabunPSK" w:hint="cs"/>
          <w:sz w:val="32"/>
          <w:szCs w:val="32"/>
          <w:cs/>
        </w:rPr>
        <w:t>ทรูพุต</w:t>
      </w:r>
      <w:r w:rsidR="00E868EC" w:rsidRPr="002375E7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E868EC" w:rsidRPr="002375E7">
        <w:rPr>
          <w:rFonts w:ascii="TH SarabunPSK" w:hAnsi="TH SarabunPSK" w:cs="TH SarabunPSK"/>
          <w:sz w:val="32"/>
          <w:szCs w:val="32"/>
        </w:rPr>
        <w:t>throughput</w:t>
      </w:r>
      <w:r w:rsidR="00E868EC" w:rsidRPr="002375E7">
        <w:rPr>
          <w:rFonts w:ascii="TH SarabunPSK" w:hAnsi="TH SarabunPSK" w:cs="TH SarabunPSK"/>
          <w:sz w:val="32"/>
          <w:szCs w:val="32"/>
          <w:cs/>
        </w:rPr>
        <w:t>) ของระบบ</w:t>
      </w:r>
      <w:r w:rsidR="00E868EC" w:rsidRPr="002375E7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3F9CAB5D" w14:textId="77777777" w:rsidR="00011FE2" w:rsidRPr="002375E7" w:rsidRDefault="00011FE2" w:rsidP="00011FE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 w:hint="cs"/>
          <w:sz w:val="32"/>
          <w:szCs w:val="32"/>
          <w:cs/>
        </w:rPr>
        <w:t>เป้าหมายสำคัญประการหนึ่งของเครือข่ายสื่อสารคือการส่งข้อมูลได้อย่างรวดเร็ว ทันท่วงที ตัวชี้วัดประสิทธิภาพมีหลายเกณฑ์ เช่นดังที่กล่าวมาคือเวลาประวิง ถ้าหากเวลาประวิงน้อยยิ่งน้อยเท่าไหรแล้วทำให้รับข่าวสารได้เร็วมากขึ้นเท่านั้น ส่วนปริมาณข้อมูลที่ส่งผ่านต่อเวลาหรือทรูพุต ถ้าส่งผ่านได้มากในเวลาหนึ่งๆจะสามารถรับข่าวสารได้มากเช่นกัน</w:t>
      </w:r>
    </w:p>
    <w:p w14:paraId="39FB0F34" w14:textId="2AF9801D" w:rsidR="00334487" w:rsidRPr="002375E7" w:rsidRDefault="00334487" w:rsidP="00334487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40B49F0B" w14:textId="77777777" w:rsidR="00626A20" w:rsidRPr="002375E7" w:rsidRDefault="00626A20" w:rsidP="00334487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B8E1D96" w14:textId="535FF65D" w:rsidR="00BC66B1" w:rsidRPr="002375E7" w:rsidRDefault="00F04453" w:rsidP="00F84A62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2375E7">
        <w:rPr>
          <w:rFonts w:ascii="TH SarabunPSK" w:hAnsi="TH SarabunPSK" w:cs="TH SarabunPSK" w:hint="cs"/>
          <w:b/>
          <w:bCs/>
          <w:sz w:val="40"/>
          <w:szCs w:val="40"/>
          <w:cs/>
        </w:rPr>
        <w:t>สรุป</w:t>
      </w:r>
    </w:p>
    <w:p w14:paraId="64DC891B" w14:textId="1EB735F1" w:rsidR="002407F7" w:rsidRPr="002375E7" w:rsidRDefault="00C1386B" w:rsidP="00F84A62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  <w:cs/>
        </w:rPr>
        <w:tab/>
      </w:r>
      <w:r w:rsidR="002407F7" w:rsidRPr="002375E7">
        <w:rPr>
          <w:rFonts w:ascii="TH SarabunPSK" w:hAnsi="TH SarabunPSK" w:cs="TH SarabunPSK" w:hint="cs"/>
          <w:sz w:val="32"/>
          <w:szCs w:val="32"/>
          <w:cs/>
        </w:rPr>
        <w:t xml:space="preserve">การส่งสัญญาณข่าวสารผ่านตัวกลางใดมักจะเวลาประวิงขึ้นควบคู่กันไปเสมอ ในเครือข่ายคอมพิวเตอร์เวลาประวิงที่สำคัญจะเกิดขึ้นที่อุปกรณ์ตัว เช่น เราเตอร์ สวิตช์ เป็นต้น </w:t>
      </w:r>
      <w:r w:rsidR="00F84A62" w:rsidRPr="002375E7">
        <w:rPr>
          <w:rFonts w:ascii="TH SarabunPSK" w:hAnsi="TH SarabunPSK" w:cs="TH SarabunPSK" w:hint="cs"/>
          <w:sz w:val="32"/>
          <w:szCs w:val="32"/>
          <w:cs/>
        </w:rPr>
        <w:t>ในตัวอุปกรณ์เหล่านี้เมื่อได้ข่าวสารมันจะใช้เวลาจำนวนหนึ่งเพื่อดำเนินการตามขั้นตอนต่างๆภายในตัวมันเองทำให้เกิดเวลาประวิงในการส่งข่าวสาร นอกจากนี้ปัจจัยสำคัญอีกประการหนึ่งปริมาณข่าวสารที่ได้รับ ถ้าหากได้รับ</w:t>
      </w:r>
      <w:r w:rsidR="00F84A62" w:rsidRPr="002375E7">
        <w:rPr>
          <w:rFonts w:ascii="TH SarabunPSK" w:hAnsi="TH SarabunPSK" w:cs="TH SarabunPSK" w:hint="cs"/>
          <w:sz w:val="32"/>
          <w:szCs w:val="32"/>
          <w:cs/>
        </w:rPr>
        <w:lastRenderedPageBreak/>
        <w:t>ปริมาณข่าวสารมากกว่าเวลาที่ใช้ในการดำเนินการแต่ละข่าวอาจทำให้ข่าวสารเกิดการสูญหายได้ ดังนั้นพัฒนาประสิทธิภาพเครือข่ายจึงต้องพิจารณาเวลาที่อุปกรณ์แต่ตัวใช้ในการด</w:t>
      </w:r>
      <w:r w:rsidR="005F6795" w:rsidRPr="002375E7">
        <w:rPr>
          <w:rFonts w:ascii="TH SarabunPSK" w:hAnsi="TH SarabunPSK" w:cs="TH SarabunPSK" w:hint="cs"/>
          <w:sz w:val="32"/>
          <w:szCs w:val="32"/>
          <w:cs/>
        </w:rPr>
        <w:t>ำเนินการก่อนที่ส่งต่อไปยังอุปกรณ์</w:t>
      </w:r>
      <w:r w:rsidR="00F84A62" w:rsidRPr="002375E7">
        <w:rPr>
          <w:rFonts w:ascii="TH SarabunPSK" w:hAnsi="TH SarabunPSK" w:cs="TH SarabunPSK" w:hint="cs"/>
          <w:sz w:val="32"/>
          <w:szCs w:val="32"/>
          <w:cs/>
        </w:rPr>
        <w:t>ตัวถัดไป รวมถึงการจัดการข่าวในระหว่างการดำเนินการ เช่น การเก็บข่าวสารที่อุปกรณ์เพื่อรอกำดำเนินการของอุปกรณ์นั้นๆ</w:t>
      </w:r>
    </w:p>
    <w:p w14:paraId="0F92FB74" w14:textId="327FDE24" w:rsidR="00F84A62" w:rsidRPr="002375E7" w:rsidRDefault="00F84A62" w:rsidP="00F84A62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E79D4E1" w14:textId="77777777" w:rsidR="00577E7B" w:rsidRPr="002375E7" w:rsidRDefault="00577E7B" w:rsidP="00F84A62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44367279" w14:textId="77777777" w:rsidR="00A87A7C" w:rsidRPr="002375E7" w:rsidRDefault="00A87A7C" w:rsidP="00322C04">
      <w:pPr>
        <w:rPr>
          <w:rFonts w:ascii="TH SarabunPSK" w:hAnsi="TH SarabunPSK" w:cs="TH SarabunPSK"/>
          <w:b/>
          <w:bCs/>
          <w:sz w:val="40"/>
          <w:szCs w:val="40"/>
        </w:rPr>
      </w:pPr>
    </w:p>
    <w:p w14:paraId="73CCD56C" w14:textId="39CDADE4" w:rsidR="00BC66B1" w:rsidRPr="002375E7" w:rsidRDefault="00BC66B1" w:rsidP="00BC4579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2375E7">
        <w:rPr>
          <w:rFonts w:ascii="TH SarabunPSK" w:hAnsi="TH SarabunPSK" w:cs="TH SarabunPSK" w:hint="cs"/>
          <w:b/>
          <w:bCs/>
          <w:sz w:val="40"/>
          <w:szCs w:val="40"/>
          <w:cs/>
        </w:rPr>
        <w:t>คำถามท้ายบท</w:t>
      </w:r>
    </w:p>
    <w:p w14:paraId="036B29D2" w14:textId="5955FFB1" w:rsidR="00BC66B1" w:rsidRPr="002375E7" w:rsidRDefault="00BC66B1" w:rsidP="00BC66B1">
      <w:pPr>
        <w:rPr>
          <w:rFonts w:ascii="TH SarabunPSK" w:hAnsi="TH SarabunPSK" w:cs="TH SarabunPSK"/>
          <w:b/>
          <w:bCs/>
          <w:sz w:val="40"/>
          <w:szCs w:val="40"/>
        </w:rPr>
      </w:pPr>
      <w:r w:rsidRPr="002375E7">
        <w:rPr>
          <w:rFonts w:ascii="TH SarabunPSK" w:hAnsi="TH SarabunPSK" w:cs="TH SarabunPSK" w:hint="cs"/>
          <w:b/>
          <w:bCs/>
          <w:sz w:val="40"/>
          <w:szCs w:val="40"/>
          <w:cs/>
        </w:rPr>
        <w:t>คำสั่ง</w:t>
      </w:r>
    </w:p>
    <w:p w14:paraId="533F1785" w14:textId="59678B32" w:rsidR="00BC66B1" w:rsidRPr="002375E7" w:rsidRDefault="00BC66B1" w:rsidP="00BC66B1">
      <w:pPr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 w:hint="cs"/>
          <w:sz w:val="32"/>
          <w:szCs w:val="32"/>
          <w:cs/>
        </w:rPr>
        <w:t>คำสั่ง</w:t>
      </w:r>
      <w:r w:rsidR="00FC6BB1"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ให้ผู้เรียนตอบคำถามต่อไปนี้</w:t>
      </w:r>
    </w:p>
    <w:p w14:paraId="2930A34F" w14:textId="66C3F910" w:rsidR="00BC66B1" w:rsidRPr="002375E7" w:rsidRDefault="00A87A7C" w:rsidP="00BC66B1">
      <w:pPr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1. </w:t>
      </w:r>
      <w:r w:rsidR="00412EEA" w:rsidRPr="002375E7">
        <w:rPr>
          <w:rFonts w:ascii="TH SarabunPSK" w:hAnsi="TH SarabunPSK" w:cs="TH SarabunPSK" w:hint="cs"/>
          <w:sz w:val="32"/>
          <w:szCs w:val="32"/>
          <w:cs/>
        </w:rPr>
        <w:t>จงอธิบายความหมายของ</w:t>
      </w:r>
      <w:r w:rsidR="00412EEA" w:rsidRPr="002375E7">
        <w:rPr>
          <w:rFonts w:ascii="TH SarabunPSK" w:hAnsi="TH SarabunPSK" w:cs="TH SarabunPSK"/>
          <w:sz w:val="32"/>
          <w:szCs w:val="32"/>
          <w:cs/>
        </w:rPr>
        <w:t>เวลาประวิง</w:t>
      </w:r>
    </w:p>
    <w:p w14:paraId="37B19D35" w14:textId="799E6B0E" w:rsidR="00BC66B1" w:rsidRPr="002375E7" w:rsidRDefault="00BC66B1" w:rsidP="00BC66B1">
      <w:pPr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 w:hint="cs"/>
          <w:sz w:val="32"/>
          <w:szCs w:val="32"/>
          <w:cs/>
        </w:rPr>
        <w:t>2</w:t>
      </w:r>
      <w:r w:rsidR="00A87A7C" w:rsidRPr="002375E7">
        <w:rPr>
          <w:rFonts w:ascii="TH SarabunPSK" w:hAnsi="TH SarabunPSK" w:cs="TH SarabunPSK" w:hint="cs"/>
          <w:sz w:val="32"/>
          <w:szCs w:val="32"/>
          <w:cs/>
        </w:rPr>
        <w:t>.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จงอธิบาย</w:t>
      </w:r>
      <w:r w:rsidR="00412EEA" w:rsidRPr="002375E7">
        <w:rPr>
          <w:rFonts w:ascii="TH SarabunPSK" w:hAnsi="TH SarabunPSK" w:cs="TH SarabunPSK"/>
          <w:sz w:val="32"/>
          <w:szCs w:val="32"/>
          <w:cs/>
        </w:rPr>
        <w:t>เวลาประวิง</w:t>
      </w:r>
      <w:r w:rsidR="00412EEA" w:rsidRPr="002375E7">
        <w:rPr>
          <w:rFonts w:ascii="TH SarabunPSK" w:hAnsi="TH SarabunPSK" w:cs="TH SarabunPSK" w:hint="cs"/>
          <w:sz w:val="32"/>
          <w:szCs w:val="32"/>
          <w:cs/>
        </w:rPr>
        <w:t>แต่ละประเภท</w:t>
      </w:r>
    </w:p>
    <w:p w14:paraId="42F98312" w14:textId="06B1CEE4" w:rsidR="009F2F71" w:rsidRPr="002375E7" w:rsidRDefault="009F2F71" w:rsidP="00BC66B1">
      <w:pPr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 w:hint="cs"/>
          <w:sz w:val="32"/>
          <w:szCs w:val="32"/>
          <w:cs/>
        </w:rPr>
        <w:t>3</w:t>
      </w:r>
      <w:r w:rsidR="00A87A7C" w:rsidRPr="002375E7">
        <w:rPr>
          <w:rFonts w:ascii="TH SarabunPSK" w:hAnsi="TH SarabunPSK" w:cs="TH SarabunPSK" w:hint="cs"/>
          <w:sz w:val="32"/>
          <w:szCs w:val="32"/>
          <w:cs/>
        </w:rPr>
        <w:t>.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จงอธิบาย</w:t>
      </w:r>
      <w:r w:rsidR="00412EEA" w:rsidRPr="002375E7">
        <w:rPr>
          <w:rFonts w:ascii="TH SarabunPSK" w:hAnsi="TH SarabunPSK" w:cs="TH SarabunPSK" w:hint="cs"/>
          <w:sz w:val="32"/>
          <w:szCs w:val="32"/>
          <w:cs/>
        </w:rPr>
        <w:t>วิธีการ</w:t>
      </w:r>
      <w:r w:rsidR="00412EEA" w:rsidRPr="002375E7">
        <w:rPr>
          <w:rFonts w:ascii="TH SarabunPSK" w:hAnsi="TH SarabunPSK" w:cs="TH SarabunPSK"/>
          <w:sz w:val="32"/>
          <w:szCs w:val="32"/>
          <w:cs/>
        </w:rPr>
        <w:t>การพัฒนาประสิทธิภาพ</w:t>
      </w:r>
    </w:p>
    <w:p w14:paraId="0C193C8A" w14:textId="0CF4447C" w:rsidR="0055139A" w:rsidRPr="002375E7" w:rsidRDefault="009F2F71" w:rsidP="00BC66B1">
      <w:pPr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 w:hint="cs"/>
          <w:sz w:val="32"/>
          <w:szCs w:val="32"/>
          <w:cs/>
        </w:rPr>
        <w:t>4</w:t>
      </w:r>
      <w:r w:rsidR="00A87A7C" w:rsidRPr="002375E7">
        <w:rPr>
          <w:rFonts w:ascii="TH SarabunPSK" w:hAnsi="TH SarabunPSK" w:cs="TH SarabunPSK" w:hint="cs"/>
          <w:sz w:val="32"/>
          <w:szCs w:val="32"/>
          <w:cs/>
        </w:rPr>
        <w:t>.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จงอธิบาย</w:t>
      </w:r>
      <w:r w:rsidR="00412EEA" w:rsidRPr="002375E7">
        <w:rPr>
          <w:rFonts w:ascii="TH SarabunPSK" w:hAnsi="TH SarabunPSK" w:cs="TH SarabunPSK"/>
          <w:sz w:val="32"/>
          <w:szCs w:val="32"/>
          <w:cs/>
        </w:rPr>
        <w:t>ทรูพุตในเครือข่ายคอมพิวเตอร์</w:t>
      </w:r>
    </w:p>
    <w:p w14:paraId="32F450EE" w14:textId="77777777" w:rsidR="00AA1BD6" w:rsidRPr="002375E7" w:rsidRDefault="00AA1BD6" w:rsidP="00BC66B1">
      <w:pPr>
        <w:rPr>
          <w:rFonts w:ascii="TH SarabunPSK" w:hAnsi="TH SarabunPSK" w:cs="TH SarabunPSK"/>
          <w:sz w:val="32"/>
          <w:szCs w:val="32"/>
          <w:cs/>
        </w:rPr>
      </w:pPr>
    </w:p>
    <w:p w14:paraId="2A0234A4" w14:textId="77777777" w:rsidR="00A87A7C" w:rsidRPr="002375E7" w:rsidRDefault="00A87A7C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481BD97A" w14:textId="77777777" w:rsidR="003607BF" w:rsidRPr="002375E7" w:rsidRDefault="003607BF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03C94050" w14:textId="77777777" w:rsidR="0022480D" w:rsidRPr="002375E7" w:rsidRDefault="0022480D" w:rsidP="0022480D">
      <w:pPr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2375E7">
        <w:rPr>
          <w:rFonts w:ascii="TH SarabunPSK" w:hAnsi="TH SarabunPSK" w:cs="TH SarabunPSK" w:hint="cs"/>
          <w:b/>
          <w:bCs/>
          <w:sz w:val="40"/>
          <w:szCs w:val="40"/>
          <w:cs/>
        </w:rPr>
        <w:t>เอกสารอ้างอิง</w:t>
      </w:r>
    </w:p>
    <w:p w14:paraId="67A26F00" w14:textId="77777777" w:rsidR="00D62CB5" w:rsidRPr="002375E7" w:rsidRDefault="00D62CB5" w:rsidP="00A87A7C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9FEA780" w14:textId="4FEC451F" w:rsidR="001660B6" w:rsidRPr="002375E7" w:rsidRDefault="001660B6"/>
    <w:p w14:paraId="4BF634C7" w14:textId="77777777" w:rsidR="00722A10" w:rsidRPr="002375E7" w:rsidRDefault="00722A10" w:rsidP="00722A10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 w:hint="cs"/>
          <w:sz w:val="32"/>
          <w:szCs w:val="32"/>
        </w:rPr>
        <w:t>Behrouz A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Forouzan</w:t>
      </w:r>
      <w:proofErr w:type="spellEnd"/>
      <w:r w:rsidRPr="002375E7">
        <w:rPr>
          <w:rFonts w:ascii="TH SarabunPSK" w:hAnsi="TH SarabunPSK" w:cs="TH SarabunPSK" w:hint="cs"/>
          <w:sz w:val="32"/>
          <w:szCs w:val="32"/>
        </w:rPr>
        <w:t xml:space="preserve">,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2007. </w:t>
      </w:r>
      <w:r w:rsidRPr="002375E7">
        <w:rPr>
          <w:rFonts w:ascii="TH SarabunPSK" w:hAnsi="TH SarabunPSK" w:cs="TH SarabunPSK" w:hint="cs"/>
          <w:b/>
          <w:bCs/>
          <w:sz w:val="32"/>
          <w:szCs w:val="32"/>
        </w:rPr>
        <w:t>Data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 w:hint="cs"/>
          <w:b/>
          <w:bCs/>
          <w:sz w:val="32"/>
          <w:szCs w:val="32"/>
        </w:rPr>
        <w:t>Communications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 w:hint="cs"/>
          <w:b/>
          <w:bCs/>
          <w:sz w:val="32"/>
          <w:szCs w:val="32"/>
        </w:rPr>
        <w:t>and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 w:hint="cs"/>
          <w:b/>
          <w:bCs/>
          <w:sz w:val="32"/>
          <w:szCs w:val="32"/>
        </w:rPr>
        <w:t>Networking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 w:hint="cs"/>
          <w:sz w:val="32"/>
          <w:szCs w:val="32"/>
        </w:rPr>
        <w:t>McGraw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-</w:t>
      </w:r>
      <w:r w:rsidRPr="002375E7">
        <w:rPr>
          <w:rFonts w:ascii="TH SarabunPSK" w:hAnsi="TH SarabunPSK" w:cs="TH SarabunPSK" w:hint="cs"/>
          <w:sz w:val="32"/>
          <w:szCs w:val="32"/>
        </w:rPr>
        <w:t>Hill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.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3F539A06" w14:textId="77777777" w:rsidR="00722A10" w:rsidRPr="002375E7" w:rsidRDefault="00722A10" w:rsidP="00722A10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2375E7">
        <w:rPr>
          <w:rFonts w:ascii="TH SarabunPSK" w:hAnsi="TH SarabunPSK" w:cs="TH SarabunPSK"/>
          <w:sz w:val="32"/>
          <w:szCs w:val="32"/>
        </w:rPr>
        <w:t>Chut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Minamiguchi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Natsuko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Kawabata, Ryo Nakamura and Hiroyuki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Ohsaki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>, 2018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 xml:space="preserve">A Study </w:t>
      </w:r>
    </w:p>
    <w:p w14:paraId="0548A8F5" w14:textId="77777777" w:rsidR="00722A10" w:rsidRPr="002375E7" w:rsidRDefault="00722A10" w:rsidP="00722A10">
      <w:pPr>
        <w:ind w:left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2375E7">
        <w:rPr>
          <w:rFonts w:ascii="TH SarabunPSK" w:hAnsi="TH SarabunPSK" w:cs="TH SarabunPSK"/>
          <w:b/>
          <w:bCs/>
          <w:sz w:val="32"/>
          <w:szCs w:val="32"/>
        </w:rPr>
        <w:t>on</w:t>
      </w:r>
      <w:proofErr w:type="gramEnd"/>
      <w:r w:rsidRPr="002375E7">
        <w:rPr>
          <w:rFonts w:ascii="TH SarabunPSK" w:hAnsi="TH SarabunPSK" w:cs="TH SarabunPSK"/>
          <w:b/>
          <w:bCs/>
          <w:sz w:val="32"/>
          <w:szCs w:val="32"/>
        </w:rPr>
        <w:t xml:space="preserve"> Comparative Analysis of End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to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End Routing and Opportunistic Routing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</w:rPr>
        <w:t xml:space="preserve">IEEE 42nd Annual Computer Software and Applications Conference </w:t>
      </w:r>
      <w:r w:rsidRPr="002375E7">
        <w:rPr>
          <w:rFonts w:ascii="TH SarabunPSK" w:hAnsi="TH SarabunPSK" w:cs="TH SarabunPSK"/>
          <w:sz w:val="32"/>
          <w:szCs w:val="32"/>
          <w:cs/>
        </w:rPr>
        <w:t>(</w:t>
      </w:r>
      <w:r w:rsidRPr="002375E7">
        <w:rPr>
          <w:rFonts w:ascii="TH SarabunPSK" w:hAnsi="TH SarabunPSK" w:cs="TH SarabunPSK"/>
          <w:sz w:val="32"/>
          <w:szCs w:val="32"/>
        </w:rPr>
        <w:t>COMPSAC</w:t>
      </w:r>
      <w:r w:rsidRPr="002375E7">
        <w:rPr>
          <w:rFonts w:ascii="TH SarabunPSK" w:hAnsi="TH SarabunPSK" w:cs="TH SarabunPSK"/>
          <w:sz w:val="32"/>
          <w:szCs w:val="32"/>
          <w:cs/>
        </w:rPr>
        <w:t>)</w:t>
      </w:r>
      <w:r w:rsidRPr="002375E7">
        <w:rPr>
          <w:rFonts w:ascii="TH SarabunPSK" w:hAnsi="TH SarabunPSK" w:cs="TH SarabunPSK"/>
          <w:sz w:val="32"/>
          <w:szCs w:val="32"/>
        </w:rPr>
        <w:t>, p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>955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958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</w:p>
    <w:p w14:paraId="4F866B23" w14:textId="77777777" w:rsidR="00722A10" w:rsidRPr="002375E7" w:rsidRDefault="00722A10" w:rsidP="00722A10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2375E7">
        <w:rPr>
          <w:rFonts w:ascii="TH SarabunPSK" w:hAnsi="TH SarabunPSK" w:cs="TH SarabunPSK"/>
          <w:sz w:val="32"/>
          <w:szCs w:val="32"/>
        </w:rPr>
        <w:t>Guonian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Jin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Shejie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Lu and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Siping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Hu, 2023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 xml:space="preserve">Optimization of Throughput and Fairness </w:t>
      </w:r>
    </w:p>
    <w:p w14:paraId="72C8F707" w14:textId="77777777" w:rsidR="00722A10" w:rsidRPr="002375E7" w:rsidRDefault="00722A10" w:rsidP="00722A10">
      <w:pPr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</w:rPr>
        <w:lastRenderedPageBreak/>
        <w:t>Performance in Multi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Rate WLAN Network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 xml:space="preserve">4th International Conference on Information Science, Parallel and Distributed Systems </w:t>
      </w:r>
      <w:r w:rsidRPr="002375E7">
        <w:rPr>
          <w:rFonts w:ascii="TH SarabunPSK" w:hAnsi="TH SarabunPSK" w:cs="TH SarabunPSK"/>
          <w:sz w:val="32"/>
          <w:szCs w:val="32"/>
          <w:cs/>
        </w:rPr>
        <w:t>(</w:t>
      </w:r>
      <w:r w:rsidRPr="002375E7">
        <w:rPr>
          <w:rFonts w:ascii="TH SarabunPSK" w:hAnsi="TH SarabunPSK" w:cs="TH SarabunPSK"/>
          <w:sz w:val="32"/>
          <w:szCs w:val="32"/>
        </w:rPr>
        <w:t>ISPDS</w:t>
      </w:r>
      <w:r w:rsidRPr="002375E7">
        <w:rPr>
          <w:rFonts w:ascii="TH SarabunPSK" w:hAnsi="TH SarabunPSK" w:cs="TH SarabunPSK"/>
          <w:sz w:val="32"/>
          <w:szCs w:val="32"/>
          <w:cs/>
        </w:rPr>
        <w:t>)</w:t>
      </w:r>
      <w:r w:rsidRPr="002375E7">
        <w:rPr>
          <w:rFonts w:ascii="TH SarabunPSK" w:hAnsi="TH SarabunPSK" w:cs="TH SarabunPSK"/>
          <w:sz w:val="32"/>
          <w:szCs w:val="32"/>
        </w:rPr>
        <w:t>, p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>505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508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</w:p>
    <w:p w14:paraId="22B9B52A" w14:textId="77777777" w:rsidR="00722A10" w:rsidRPr="002375E7" w:rsidRDefault="00722A10" w:rsidP="00722A10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 w:hint="cs"/>
          <w:sz w:val="32"/>
          <w:szCs w:val="32"/>
        </w:rPr>
        <w:t>James F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 w:hint="cs"/>
          <w:sz w:val="32"/>
          <w:szCs w:val="32"/>
        </w:rPr>
        <w:t>Kurose, 2021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 w:hint="cs"/>
          <w:b/>
          <w:bCs/>
          <w:sz w:val="32"/>
          <w:szCs w:val="32"/>
        </w:rPr>
        <w:t>Computer Networking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: </w:t>
      </w:r>
      <w:r w:rsidRPr="002375E7">
        <w:rPr>
          <w:rFonts w:ascii="TH SarabunPSK" w:hAnsi="TH SarabunPSK" w:cs="TH SarabunPSK" w:hint="cs"/>
          <w:b/>
          <w:bCs/>
          <w:sz w:val="32"/>
          <w:szCs w:val="32"/>
        </w:rPr>
        <w:t>A Top Down Approach,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gramStart"/>
      <w:r w:rsidRPr="002375E7">
        <w:rPr>
          <w:rFonts w:ascii="TH SarabunPSK" w:hAnsi="TH SarabunPSK" w:cs="TH SarabunPSK" w:hint="cs"/>
          <w:sz w:val="32"/>
          <w:szCs w:val="32"/>
          <w:cs/>
        </w:rPr>
        <w:t>8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  <w:vertAlign w:val="superscript"/>
        </w:rPr>
        <w:t>th</w:t>
      </w:r>
      <w:proofErr w:type="spellEnd"/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 w:hint="cs"/>
          <w:sz w:val="32"/>
          <w:szCs w:val="32"/>
        </w:rPr>
        <w:t>,Pearson</w:t>
      </w:r>
      <w:proofErr w:type="gramEnd"/>
      <w:r w:rsidRPr="002375E7">
        <w:rPr>
          <w:rFonts w:ascii="TH SarabunPSK" w:hAnsi="TH SarabunPSK" w:cs="TH SarabunPSK" w:hint="cs"/>
          <w:sz w:val="32"/>
          <w:szCs w:val="32"/>
          <w:cs/>
        </w:rPr>
        <w:t>.</w:t>
      </w:r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4967DC35" w14:textId="77777777" w:rsidR="00722A10" w:rsidRPr="002375E7" w:rsidRDefault="00722A10" w:rsidP="00722A10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2375E7">
        <w:rPr>
          <w:rFonts w:ascii="TH SarabunPSK" w:hAnsi="TH SarabunPSK" w:cs="TH SarabunPSK"/>
          <w:sz w:val="32"/>
          <w:szCs w:val="32"/>
        </w:rPr>
        <w:t>Jianwei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Pr="002375E7">
        <w:rPr>
          <w:rFonts w:ascii="TH SarabunPSK" w:hAnsi="TH SarabunPSK" w:cs="TH SarabunPSK"/>
          <w:sz w:val="32"/>
          <w:szCs w:val="32"/>
        </w:rPr>
        <w:t>Zhang ,</w:t>
      </w:r>
      <w:proofErr w:type="gram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Chenwei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Zhao,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Zengwei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Zheng, and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Jianping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Cai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>, 2022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SR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WMN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 xml:space="preserve">Online </w:t>
      </w:r>
    </w:p>
    <w:p w14:paraId="3077AFD3" w14:textId="77777777" w:rsidR="00722A10" w:rsidRPr="002375E7" w:rsidRDefault="00722A10" w:rsidP="00722A10">
      <w:pPr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</w:rPr>
        <w:t xml:space="preserve">Network Throughput Optimization in Wireless Mesh Networks </w:t>
      </w:r>
      <w:proofErr w:type="gramStart"/>
      <w:r w:rsidRPr="002375E7">
        <w:rPr>
          <w:rFonts w:ascii="TH SarabunPSK" w:hAnsi="TH SarabunPSK" w:cs="TH SarabunPSK"/>
          <w:b/>
          <w:bCs/>
          <w:sz w:val="32"/>
          <w:szCs w:val="32"/>
        </w:rPr>
        <w:t>With</w:t>
      </w:r>
      <w:proofErr w:type="gramEnd"/>
      <w:r w:rsidRPr="002375E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Segment Routing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>IEEE Wireless Communications Letters, Volume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11</w:t>
      </w:r>
      <w:r w:rsidRPr="002375E7">
        <w:rPr>
          <w:rFonts w:ascii="TH SarabunPSK" w:hAnsi="TH SarabunPSK" w:cs="TH SarabunPSK"/>
          <w:sz w:val="32"/>
          <w:szCs w:val="32"/>
        </w:rPr>
        <w:t>, Issue</w:t>
      </w:r>
      <w:r w:rsidRPr="002375E7">
        <w:rPr>
          <w:rFonts w:ascii="TH SarabunPSK" w:hAnsi="TH SarabunPSK" w:cs="TH SarabunPSK"/>
          <w:sz w:val="32"/>
          <w:szCs w:val="32"/>
          <w:cs/>
        </w:rPr>
        <w:t>: 2</w:t>
      </w:r>
      <w:r w:rsidRPr="002375E7">
        <w:rPr>
          <w:rFonts w:ascii="TH SarabunPSK" w:hAnsi="TH SarabunPSK" w:cs="TH SarabunPSK"/>
          <w:sz w:val="32"/>
          <w:szCs w:val="32"/>
        </w:rPr>
        <w:t>, p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>396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400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</w:p>
    <w:p w14:paraId="7AA111EF" w14:textId="77777777" w:rsidR="00722A10" w:rsidRPr="002375E7" w:rsidRDefault="00722A10" w:rsidP="00722A10">
      <w:pPr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Jolanta</w:t>
      </w:r>
      <w:proofErr w:type="spellEnd"/>
      <w:r w:rsidRPr="002375E7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Mizera</w:t>
      </w:r>
      <w:proofErr w:type="spellEnd"/>
      <w:r w:rsidRPr="002375E7">
        <w:rPr>
          <w:rFonts w:ascii="TH SarabunPSK" w:hAnsi="TH SarabunPSK" w:cs="TH SarabunPSK" w:hint="cs"/>
          <w:sz w:val="32"/>
          <w:szCs w:val="32"/>
          <w:cs/>
        </w:rPr>
        <w:t>-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Pietraszko</w:t>
      </w:r>
      <w:proofErr w:type="spellEnd"/>
      <w:r w:rsidRPr="002375E7">
        <w:rPr>
          <w:rFonts w:ascii="TH SarabunPSK" w:hAnsi="TH SarabunPSK" w:cs="TH SarabunPSK" w:hint="cs"/>
          <w:sz w:val="32"/>
          <w:szCs w:val="32"/>
        </w:rPr>
        <w:t xml:space="preserve">; 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Jolanta</w:t>
      </w:r>
      <w:proofErr w:type="spellEnd"/>
      <w:r w:rsidRPr="002375E7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Tancula</w:t>
      </w:r>
      <w:proofErr w:type="spellEnd"/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</w:rPr>
        <w:t xml:space="preserve">and 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Maciej</w:t>
      </w:r>
      <w:proofErr w:type="spellEnd"/>
      <w:r w:rsidRPr="002375E7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Huk</w:t>
      </w:r>
      <w:proofErr w:type="spellEnd"/>
      <w:r w:rsidRPr="002375E7">
        <w:rPr>
          <w:rFonts w:ascii="TH SarabunPSK" w:hAnsi="TH SarabunPSK" w:cs="TH SarabunPSK" w:hint="cs"/>
          <w:sz w:val="32"/>
          <w:szCs w:val="32"/>
        </w:rPr>
        <w:t>, 2015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 w:hint="cs"/>
          <w:b/>
          <w:bCs/>
          <w:sz w:val="32"/>
          <w:szCs w:val="32"/>
        </w:rPr>
        <w:t>Computer networks</w:t>
      </w:r>
    </w:p>
    <w:p w14:paraId="1039E754" w14:textId="77777777" w:rsidR="00722A10" w:rsidRPr="002375E7" w:rsidRDefault="00722A10" w:rsidP="00722A10">
      <w:pPr>
        <w:ind w:left="720"/>
        <w:rPr>
          <w:rFonts w:ascii="TH SarabunPSK" w:hAnsi="TH SarabunPSK" w:cs="TH SarabunPSK"/>
          <w:sz w:val="32"/>
          <w:szCs w:val="32"/>
        </w:rPr>
      </w:pPr>
      <w:proofErr w:type="gramStart"/>
      <w:r w:rsidRPr="002375E7">
        <w:rPr>
          <w:rFonts w:ascii="TH SarabunPSK" w:hAnsi="TH SarabunPSK" w:cs="TH SarabunPSK" w:hint="cs"/>
          <w:b/>
          <w:bCs/>
          <w:sz w:val="32"/>
          <w:szCs w:val="32"/>
        </w:rPr>
        <w:t>stability</w:t>
      </w:r>
      <w:proofErr w:type="gramEnd"/>
      <w:r w:rsidRPr="002375E7">
        <w:rPr>
          <w:rFonts w:ascii="TH SarabunPSK" w:hAnsi="TH SarabunPSK" w:cs="TH SarabunPSK" w:hint="cs"/>
          <w:b/>
          <w:bCs/>
          <w:sz w:val="32"/>
          <w:szCs w:val="32"/>
        </w:rPr>
        <w:t xml:space="preserve"> independence of the queuing delays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 w:hint="cs"/>
          <w:sz w:val="32"/>
          <w:szCs w:val="32"/>
        </w:rPr>
        <w:t xml:space="preserve">Fifth International Conference on the Innovative Computing Technology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(</w:t>
      </w:r>
      <w:r w:rsidRPr="002375E7">
        <w:rPr>
          <w:rFonts w:ascii="TH SarabunPSK" w:hAnsi="TH SarabunPSK" w:cs="TH SarabunPSK" w:hint="cs"/>
          <w:sz w:val="32"/>
          <w:szCs w:val="32"/>
        </w:rPr>
        <w:t>INTECH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)</w:t>
      </w:r>
      <w:r w:rsidRPr="002375E7">
        <w:rPr>
          <w:rFonts w:ascii="TH SarabunPSK" w:hAnsi="TH SarabunPSK" w:cs="TH SarabunPSK" w:hint="cs"/>
          <w:sz w:val="32"/>
          <w:szCs w:val="32"/>
        </w:rPr>
        <w:t>, p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.</w:t>
      </w:r>
      <w:r w:rsidRPr="002375E7">
        <w:rPr>
          <w:rFonts w:ascii="TH SarabunPSK" w:hAnsi="TH SarabunPSK" w:cs="TH SarabunPSK" w:hint="cs"/>
          <w:sz w:val="32"/>
          <w:szCs w:val="32"/>
        </w:rPr>
        <w:t>118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-</w:t>
      </w:r>
      <w:r w:rsidRPr="002375E7">
        <w:rPr>
          <w:rFonts w:ascii="TH SarabunPSK" w:hAnsi="TH SarabunPSK" w:cs="TH SarabunPSK" w:hint="cs"/>
          <w:sz w:val="32"/>
          <w:szCs w:val="32"/>
        </w:rPr>
        <w:t>123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186C2B67" w14:textId="77777777" w:rsidR="00722A10" w:rsidRPr="002375E7" w:rsidRDefault="00722A10" w:rsidP="00722A10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375E7">
        <w:rPr>
          <w:rFonts w:ascii="TH SarabunPSK" w:hAnsi="TH SarabunPSK" w:cs="TH SarabunPSK"/>
          <w:sz w:val="32"/>
          <w:szCs w:val="32"/>
        </w:rPr>
        <w:t xml:space="preserve">Hua Wu;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Y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Liu;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Shanshan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Ni;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Guang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Cheng;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Xiaoyan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Hu, 2023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2375E7">
        <w:rPr>
          <w:rFonts w:ascii="TH SarabunPSK" w:hAnsi="TH SarabunPSK" w:cs="TH SarabunPSK"/>
          <w:b/>
          <w:bCs/>
          <w:sz w:val="32"/>
          <w:szCs w:val="32"/>
        </w:rPr>
        <w:t>LossDetection</w:t>
      </w:r>
      <w:proofErr w:type="spellEnd"/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Real</w:t>
      </w:r>
      <w:r w:rsidRPr="002375E7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 xml:space="preserve">Time </w:t>
      </w:r>
    </w:p>
    <w:p w14:paraId="08C9D681" w14:textId="77777777" w:rsidR="00722A10" w:rsidRPr="002375E7" w:rsidRDefault="00722A10" w:rsidP="00722A10">
      <w:pPr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</w:rPr>
        <w:t>Packet Loss Monitoring System for Sampled Traffic Data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>IEEE Transactions on Network and Service Management, Volume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</w:rPr>
        <w:t>20, Issue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375E7">
        <w:rPr>
          <w:rFonts w:ascii="TH SarabunPSK" w:hAnsi="TH SarabunPSK" w:cs="TH SarabunPSK"/>
          <w:sz w:val="32"/>
          <w:szCs w:val="32"/>
        </w:rPr>
        <w:t>1, p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  <w:r w:rsidRPr="002375E7">
        <w:rPr>
          <w:rFonts w:ascii="TH SarabunPSK" w:hAnsi="TH SarabunPSK" w:cs="TH SarabunPSK"/>
          <w:sz w:val="32"/>
          <w:szCs w:val="32"/>
        </w:rPr>
        <w:t>30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45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</w:p>
    <w:p w14:paraId="4236BC4C" w14:textId="77777777" w:rsidR="00722A10" w:rsidRPr="002375E7" w:rsidRDefault="00722A10" w:rsidP="00722A10">
      <w:pPr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2375E7">
        <w:rPr>
          <w:rFonts w:ascii="TH SarabunPSK" w:hAnsi="TH SarabunPSK" w:cs="TH SarabunPSK"/>
          <w:sz w:val="32"/>
          <w:szCs w:val="32"/>
        </w:rPr>
        <w:t>Shuaishuai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Guo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>,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Dalei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Wu,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Haixi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Zhang and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Dongfeng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Yuan, 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2018. </w:t>
      </w:r>
      <w:r w:rsidRPr="002375E7">
        <w:rPr>
          <w:rFonts w:ascii="TH SarabunPSK" w:hAnsi="TH SarabunPSK" w:cs="TH SarabunPSK"/>
          <w:b/>
          <w:bCs/>
          <w:sz w:val="32"/>
          <w:szCs w:val="32"/>
        </w:rPr>
        <w:t>Queueing Network</w:t>
      </w:r>
    </w:p>
    <w:p w14:paraId="48E29A9B" w14:textId="77777777" w:rsidR="00722A10" w:rsidRPr="002375E7" w:rsidRDefault="00722A10" w:rsidP="00722A10">
      <w:pPr>
        <w:ind w:left="720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</w:rPr>
        <w:t>Model and Average Delay Analysis for Mobile Edge Computing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 xml:space="preserve">International Conference on Computing, Networking and Communications </w:t>
      </w:r>
      <w:r w:rsidRPr="002375E7">
        <w:rPr>
          <w:rFonts w:ascii="TH SarabunPSK" w:hAnsi="TH SarabunPSK" w:cs="TH SarabunPSK"/>
          <w:sz w:val="32"/>
          <w:szCs w:val="32"/>
          <w:cs/>
        </w:rPr>
        <w:t>(</w:t>
      </w:r>
      <w:r w:rsidRPr="002375E7">
        <w:rPr>
          <w:rFonts w:ascii="TH SarabunPSK" w:hAnsi="TH SarabunPSK" w:cs="TH SarabunPSK"/>
          <w:sz w:val="32"/>
          <w:szCs w:val="32"/>
        </w:rPr>
        <w:t>ICNC</w:t>
      </w:r>
      <w:r w:rsidRPr="002375E7">
        <w:rPr>
          <w:rFonts w:ascii="TH SarabunPSK" w:hAnsi="TH SarabunPSK" w:cs="TH SarabunPSK"/>
          <w:sz w:val="32"/>
          <w:szCs w:val="32"/>
          <w:cs/>
        </w:rPr>
        <w:t>)</w:t>
      </w:r>
      <w:r w:rsidRPr="002375E7">
        <w:rPr>
          <w:rFonts w:ascii="TH SarabunPSK" w:hAnsi="TH SarabunPSK" w:cs="TH SarabunPSK"/>
          <w:sz w:val="32"/>
          <w:szCs w:val="32"/>
        </w:rPr>
        <w:t>, p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>172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176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</w:p>
    <w:p w14:paraId="385214D6" w14:textId="77777777" w:rsidR="00722A10" w:rsidRPr="002375E7" w:rsidRDefault="00722A10" w:rsidP="00722A10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Snihurov</w:t>
      </w:r>
      <w:proofErr w:type="spellEnd"/>
      <w:r w:rsidRPr="002375E7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Arkadii</w:t>
      </w:r>
      <w:proofErr w:type="spellEnd"/>
      <w:r w:rsidRPr="002375E7">
        <w:rPr>
          <w:rFonts w:ascii="TH SarabunPSK" w:hAnsi="TH SarabunPSK" w:cs="TH SarabunPSK" w:hint="cs"/>
          <w:sz w:val="32"/>
          <w:szCs w:val="32"/>
        </w:rPr>
        <w:t xml:space="preserve"> and 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Chakrian</w:t>
      </w:r>
      <w:proofErr w:type="spellEnd"/>
      <w:r w:rsidRPr="002375E7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 w:hint="cs"/>
          <w:sz w:val="32"/>
          <w:szCs w:val="32"/>
        </w:rPr>
        <w:t>Vadym</w:t>
      </w:r>
      <w:proofErr w:type="spellEnd"/>
      <w:r w:rsidRPr="002375E7">
        <w:rPr>
          <w:rFonts w:ascii="TH SarabunPSK" w:hAnsi="TH SarabunPSK" w:cs="TH SarabunPSK" w:hint="cs"/>
          <w:sz w:val="32"/>
          <w:szCs w:val="32"/>
        </w:rPr>
        <w:t>, 2017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 w:hint="cs"/>
          <w:b/>
          <w:bCs/>
          <w:sz w:val="32"/>
          <w:szCs w:val="32"/>
        </w:rPr>
        <w:t xml:space="preserve">Research on impact of router critical system </w:t>
      </w:r>
    </w:p>
    <w:p w14:paraId="3FF61821" w14:textId="77777777" w:rsidR="00722A10" w:rsidRPr="002375E7" w:rsidRDefault="00722A10" w:rsidP="00722A10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2375E7">
        <w:rPr>
          <w:rFonts w:ascii="TH SarabunPSK" w:hAnsi="TH SarabunPSK" w:cs="TH SarabunPSK" w:hint="cs"/>
          <w:b/>
          <w:bCs/>
          <w:sz w:val="32"/>
          <w:szCs w:val="32"/>
        </w:rPr>
        <w:t>resources</w:t>
      </w:r>
      <w:proofErr w:type="gramEnd"/>
      <w:r w:rsidRPr="002375E7">
        <w:rPr>
          <w:rFonts w:ascii="TH SarabunPSK" w:hAnsi="TH SarabunPSK" w:cs="TH SarabunPSK" w:hint="cs"/>
          <w:b/>
          <w:bCs/>
          <w:sz w:val="32"/>
          <w:szCs w:val="32"/>
        </w:rPr>
        <w:t xml:space="preserve"> on traffic routing process</w:t>
      </w:r>
      <w:r w:rsidRPr="002375E7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 w:hint="cs"/>
          <w:sz w:val="32"/>
          <w:szCs w:val="32"/>
        </w:rPr>
        <w:t xml:space="preserve">2nd International Conference on Advanced Information and Communication Technologies 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(</w:t>
      </w:r>
      <w:r w:rsidRPr="002375E7">
        <w:rPr>
          <w:rFonts w:ascii="TH SarabunPSK" w:hAnsi="TH SarabunPSK" w:cs="TH SarabunPSK" w:hint="cs"/>
          <w:sz w:val="32"/>
          <w:szCs w:val="32"/>
        </w:rPr>
        <w:t>AICT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)</w:t>
      </w:r>
      <w:r w:rsidRPr="002375E7">
        <w:rPr>
          <w:rFonts w:ascii="TH SarabunPSK" w:hAnsi="TH SarabunPSK" w:cs="TH SarabunPSK" w:hint="cs"/>
          <w:sz w:val="32"/>
          <w:szCs w:val="32"/>
        </w:rPr>
        <w:t>, p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.</w:t>
      </w:r>
      <w:r w:rsidRPr="002375E7">
        <w:rPr>
          <w:rFonts w:ascii="TH SarabunPSK" w:hAnsi="TH SarabunPSK" w:cs="TH SarabunPSK" w:hint="cs"/>
          <w:sz w:val="32"/>
          <w:szCs w:val="32"/>
        </w:rPr>
        <w:t>223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-</w:t>
      </w:r>
      <w:r w:rsidRPr="002375E7">
        <w:rPr>
          <w:rFonts w:ascii="TH SarabunPSK" w:hAnsi="TH SarabunPSK" w:cs="TH SarabunPSK" w:hint="cs"/>
          <w:sz w:val="32"/>
          <w:szCs w:val="32"/>
        </w:rPr>
        <w:t>227</w:t>
      </w:r>
      <w:r w:rsidRPr="002375E7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5F088147" w14:textId="77777777" w:rsidR="00722A10" w:rsidRPr="002375E7" w:rsidRDefault="00722A10" w:rsidP="00722A10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4547215" w14:textId="77777777" w:rsidR="00722A10" w:rsidRPr="002375E7" w:rsidRDefault="00722A10" w:rsidP="00722A10">
      <w:pPr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2375E7">
        <w:rPr>
          <w:rFonts w:ascii="TH SarabunPSK" w:hAnsi="TH SarabunPSK" w:cs="TH SarabunPSK"/>
          <w:sz w:val="32"/>
          <w:szCs w:val="32"/>
        </w:rPr>
        <w:t>Swathi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Amanch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>, R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 xml:space="preserve">China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Appal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Naidu,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Venkateswar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Rao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Boll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 xml:space="preserve"> and K </w:t>
      </w:r>
      <w:proofErr w:type="spellStart"/>
      <w:r w:rsidRPr="002375E7">
        <w:rPr>
          <w:rFonts w:ascii="TH SarabunPSK" w:hAnsi="TH SarabunPSK" w:cs="TH SarabunPSK"/>
          <w:sz w:val="32"/>
          <w:szCs w:val="32"/>
        </w:rPr>
        <w:t>Meghana</w:t>
      </w:r>
      <w:proofErr w:type="spellEnd"/>
      <w:r w:rsidRPr="002375E7">
        <w:rPr>
          <w:rFonts w:ascii="TH SarabunPSK" w:hAnsi="TH SarabunPSK" w:cs="TH SarabunPSK"/>
          <w:sz w:val="32"/>
          <w:szCs w:val="32"/>
        </w:rPr>
        <w:t>, 2016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</w:p>
    <w:p w14:paraId="16A9820C" w14:textId="77777777" w:rsidR="00722A10" w:rsidRDefault="00722A10" w:rsidP="00722A10">
      <w:pPr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2375E7">
        <w:rPr>
          <w:rFonts w:ascii="TH SarabunPSK" w:hAnsi="TH SarabunPSK" w:cs="TH SarabunPSK"/>
          <w:b/>
          <w:bCs/>
          <w:sz w:val="32"/>
          <w:szCs w:val="32"/>
        </w:rPr>
        <w:t>Modern approach of detecting packet loss and recovery in the networks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 xml:space="preserve">International Conference on Electrical, Electronics, and Optimization Techniques </w:t>
      </w:r>
      <w:r w:rsidRPr="002375E7">
        <w:rPr>
          <w:rFonts w:ascii="TH SarabunPSK" w:hAnsi="TH SarabunPSK" w:cs="TH SarabunPSK"/>
          <w:sz w:val="32"/>
          <w:szCs w:val="32"/>
          <w:cs/>
        </w:rPr>
        <w:t>(</w:t>
      </w:r>
      <w:r w:rsidRPr="002375E7">
        <w:rPr>
          <w:rFonts w:ascii="TH SarabunPSK" w:hAnsi="TH SarabunPSK" w:cs="TH SarabunPSK"/>
          <w:sz w:val="32"/>
          <w:szCs w:val="32"/>
        </w:rPr>
        <w:t>ICEEOT</w:t>
      </w:r>
      <w:r w:rsidRPr="002375E7">
        <w:rPr>
          <w:rFonts w:ascii="TH SarabunPSK" w:hAnsi="TH SarabunPSK" w:cs="TH SarabunPSK"/>
          <w:sz w:val="32"/>
          <w:szCs w:val="32"/>
          <w:cs/>
        </w:rPr>
        <w:t>)</w:t>
      </w:r>
      <w:r w:rsidRPr="002375E7">
        <w:rPr>
          <w:rFonts w:ascii="TH SarabunPSK" w:hAnsi="TH SarabunPSK" w:cs="TH SarabunPSK"/>
          <w:sz w:val="32"/>
          <w:szCs w:val="32"/>
        </w:rPr>
        <w:t>, p</w:t>
      </w:r>
      <w:r w:rsidRPr="002375E7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2375E7">
        <w:rPr>
          <w:rFonts w:ascii="TH SarabunPSK" w:hAnsi="TH SarabunPSK" w:cs="TH SarabunPSK"/>
          <w:sz w:val="32"/>
          <w:szCs w:val="32"/>
        </w:rPr>
        <w:t>1722</w:t>
      </w:r>
      <w:r w:rsidRPr="002375E7">
        <w:rPr>
          <w:rFonts w:ascii="TH SarabunPSK" w:hAnsi="TH SarabunPSK" w:cs="TH SarabunPSK"/>
          <w:sz w:val="32"/>
          <w:szCs w:val="32"/>
          <w:cs/>
        </w:rPr>
        <w:t>-</w:t>
      </w:r>
      <w:r w:rsidRPr="002375E7">
        <w:rPr>
          <w:rFonts w:ascii="TH SarabunPSK" w:hAnsi="TH SarabunPSK" w:cs="TH SarabunPSK"/>
          <w:sz w:val="32"/>
          <w:szCs w:val="32"/>
        </w:rPr>
        <w:t>1727</w:t>
      </w:r>
      <w:r w:rsidRPr="002375E7">
        <w:rPr>
          <w:rFonts w:ascii="TH SarabunPSK" w:hAnsi="TH SarabunPSK" w:cs="TH SarabunPSK"/>
          <w:sz w:val="32"/>
          <w:szCs w:val="32"/>
          <w:cs/>
        </w:rPr>
        <w:t>.</w:t>
      </w:r>
    </w:p>
    <w:p w14:paraId="7FEEC7D8" w14:textId="77777777" w:rsidR="00722A10" w:rsidRDefault="00722A10" w:rsidP="00722A10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675A03C" w14:textId="77777777" w:rsidR="00722A10" w:rsidRDefault="00722A10" w:rsidP="00722A10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36248802" w14:textId="492DA187" w:rsidR="00722A10" w:rsidRDefault="00722A10"/>
    <w:p w14:paraId="769A9DB8" w14:textId="40B4E788" w:rsidR="00722A10" w:rsidRDefault="00722A10"/>
    <w:p w14:paraId="77231D53" w14:textId="77777777" w:rsidR="00722A10" w:rsidRDefault="00722A10"/>
    <w:sectPr w:rsidR="00722A10" w:rsidSect="005C2D4D">
      <w:headerReference w:type="even" r:id="rId20"/>
      <w:headerReference w:type="default" r:id="rId21"/>
      <w:pgSz w:w="11906" w:h="16838" w:code="9"/>
      <w:pgMar w:top="1440" w:right="144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EE71E60" w14:textId="77777777" w:rsidR="00DB17E1" w:rsidRDefault="00DB17E1" w:rsidP="00CA497D">
      <w:pPr>
        <w:spacing w:after="0" w:line="240" w:lineRule="auto"/>
      </w:pPr>
      <w:r>
        <w:separator/>
      </w:r>
    </w:p>
  </w:endnote>
  <w:endnote w:type="continuationSeparator" w:id="0">
    <w:p w14:paraId="2C3D0B69" w14:textId="77777777" w:rsidR="00DB17E1" w:rsidRDefault="00DB17E1" w:rsidP="00CA49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E10925" w14:textId="77777777" w:rsidR="00DB17E1" w:rsidRDefault="00DB17E1" w:rsidP="00CA497D">
      <w:pPr>
        <w:spacing w:after="0" w:line="240" w:lineRule="auto"/>
      </w:pPr>
      <w:r>
        <w:separator/>
      </w:r>
    </w:p>
  </w:footnote>
  <w:footnote w:type="continuationSeparator" w:id="0">
    <w:p w14:paraId="2A2DA86F" w14:textId="77777777" w:rsidR="00DB17E1" w:rsidRDefault="00DB17E1" w:rsidP="00CA49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3117484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28"/>
      </w:rPr>
    </w:sdtEndPr>
    <w:sdtContent>
      <w:p w14:paraId="165DC85F" w14:textId="75A711D1" w:rsidR="005C2D4D" w:rsidRPr="005C2D4D" w:rsidRDefault="005C2D4D">
        <w:pPr>
          <w:pStyle w:val="Header"/>
          <w:rPr>
            <w:rFonts w:ascii="TH SarabunPSK" w:hAnsi="TH SarabunPSK" w:cs="TH SarabunPSK"/>
            <w:sz w:val="28"/>
          </w:rPr>
        </w:pPr>
        <w:r w:rsidRPr="005C2D4D">
          <w:rPr>
            <w:rFonts w:ascii="TH SarabunPSK" w:hAnsi="TH SarabunPSK" w:cs="TH SarabunPSK"/>
            <w:sz w:val="28"/>
          </w:rPr>
          <w:fldChar w:fldCharType="begin"/>
        </w:r>
        <w:r w:rsidRPr="005C2D4D">
          <w:rPr>
            <w:rFonts w:ascii="TH SarabunPSK" w:hAnsi="TH SarabunPSK" w:cs="TH SarabunPSK"/>
            <w:sz w:val="28"/>
          </w:rPr>
          <w:instrText xml:space="preserve"> PAGE   \</w:instrText>
        </w:r>
        <w:r w:rsidRPr="005C2D4D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5C2D4D">
          <w:rPr>
            <w:rFonts w:ascii="TH SarabunPSK" w:hAnsi="TH SarabunPSK" w:cs="TH SarabunPSK"/>
            <w:sz w:val="28"/>
          </w:rPr>
          <w:instrText xml:space="preserve">MERGEFORMAT </w:instrText>
        </w:r>
        <w:r w:rsidRPr="005C2D4D">
          <w:rPr>
            <w:rFonts w:ascii="TH SarabunPSK" w:hAnsi="TH SarabunPSK" w:cs="TH SarabunPSK"/>
            <w:sz w:val="28"/>
          </w:rPr>
          <w:fldChar w:fldCharType="separate"/>
        </w:r>
        <w:r w:rsidR="00E20C50">
          <w:rPr>
            <w:rFonts w:ascii="TH SarabunPSK" w:hAnsi="TH SarabunPSK" w:cs="TH SarabunPSK"/>
            <w:noProof/>
            <w:sz w:val="28"/>
          </w:rPr>
          <w:t>10</w:t>
        </w:r>
        <w:r w:rsidRPr="005C2D4D">
          <w:rPr>
            <w:rFonts w:ascii="TH SarabunPSK" w:hAnsi="TH SarabunPSK" w:cs="TH SarabunPSK"/>
            <w:noProof/>
            <w:sz w:val="28"/>
          </w:rPr>
          <w:fldChar w:fldCharType="end"/>
        </w:r>
      </w:p>
    </w:sdtContent>
  </w:sdt>
  <w:p w14:paraId="34C0DFD6" w14:textId="77777777" w:rsidR="005C2D4D" w:rsidRDefault="005C2D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442526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28"/>
      </w:rPr>
    </w:sdtEndPr>
    <w:sdtContent>
      <w:p w14:paraId="015CD386" w14:textId="758C813F" w:rsidR="0050400A" w:rsidRPr="000E45FB" w:rsidRDefault="0050400A">
        <w:pPr>
          <w:pStyle w:val="Header"/>
          <w:jc w:val="right"/>
          <w:rPr>
            <w:rFonts w:ascii="TH SarabunPSK" w:hAnsi="TH SarabunPSK" w:cs="TH SarabunPSK"/>
            <w:sz w:val="28"/>
          </w:rPr>
        </w:pPr>
        <w:r w:rsidRPr="000E45FB">
          <w:rPr>
            <w:rFonts w:ascii="TH SarabunPSK" w:hAnsi="TH SarabunPSK" w:cs="TH SarabunPSK"/>
            <w:sz w:val="28"/>
          </w:rPr>
          <w:fldChar w:fldCharType="begin"/>
        </w:r>
        <w:r w:rsidRPr="000E45FB">
          <w:rPr>
            <w:rFonts w:ascii="TH SarabunPSK" w:hAnsi="TH SarabunPSK" w:cs="TH SarabunPSK"/>
            <w:sz w:val="28"/>
          </w:rPr>
          <w:instrText>PAGE   \</w:instrText>
        </w:r>
        <w:r w:rsidRPr="000E45FB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0E45FB">
          <w:rPr>
            <w:rFonts w:ascii="TH SarabunPSK" w:hAnsi="TH SarabunPSK" w:cs="TH SarabunPSK"/>
            <w:sz w:val="28"/>
          </w:rPr>
          <w:instrText>MERGEFORMAT</w:instrText>
        </w:r>
        <w:r w:rsidRPr="000E45FB">
          <w:rPr>
            <w:rFonts w:ascii="TH SarabunPSK" w:hAnsi="TH SarabunPSK" w:cs="TH SarabunPSK"/>
            <w:sz w:val="28"/>
          </w:rPr>
          <w:fldChar w:fldCharType="separate"/>
        </w:r>
        <w:r w:rsidR="00E20C50" w:rsidRPr="00E20C50">
          <w:rPr>
            <w:rFonts w:ascii="TH SarabunPSK" w:hAnsi="TH SarabunPSK" w:cs="TH SarabunPSK"/>
            <w:noProof/>
            <w:sz w:val="28"/>
            <w:lang w:val="th-TH"/>
          </w:rPr>
          <w:t>11</w:t>
        </w:r>
        <w:r w:rsidRPr="000E45FB">
          <w:rPr>
            <w:rFonts w:ascii="TH SarabunPSK" w:hAnsi="TH SarabunPSK" w:cs="TH SarabunPSK"/>
            <w:sz w:val="28"/>
          </w:rPr>
          <w:fldChar w:fldCharType="end"/>
        </w:r>
      </w:p>
    </w:sdtContent>
  </w:sdt>
  <w:p w14:paraId="478CE29C" w14:textId="77777777" w:rsidR="0050400A" w:rsidRDefault="0050400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3E30DD"/>
    <w:multiLevelType w:val="hybridMultilevel"/>
    <w:tmpl w:val="2E04B6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F57EBB"/>
    <w:multiLevelType w:val="hybridMultilevel"/>
    <w:tmpl w:val="C2ACB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4042008"/>
    <w:multiLevelType w:val="hybridMultilevel"/>
    <w:tmpl w:val="C2ACB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D96AF2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4D504ACD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5DB94A25"/>
    <w:multiLevelType w:val="hybridMultilevel"/>
    <w:tmpl w:val="9B5A7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F833A6F"/>
    <w:multiLevelType w:val="hybridMultilevel"/>
    <w:tmpl w:val="9F9EFEC6"/>
    <w:lvl w:ilvl="0" w:tplc="69D6C60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displayBackgroundShape/>
  <w:mirrorMargins/>
  <w:proofState w:spelling="clean" w:grammar="clean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6620"/>
    <w:rsid w:val="0001104F"/>
    <w:rsid w:val="00011FE2"/>
    <w:rsid w:val="00021598"/>
    <w:rsid w:val="00031857"/>
    <w:rsid w:val="00050A0A"/>
    <w:rsid w:val="00054255"/>
    <w:rsid w:val="00072DFB"/>
    <w:rsid w:val="00086B2C"/>
    <w:rsid w:val="00095C64"/>
    <w:rsid w:val="000B274F"/>
    <w:rsid w:val="000E30C9"/>
    <w:rsid w:val="000E45FB"/>
    <w:rsid w:val="000E71E5"/>
    <w:rsid w:val="000F3681"/>
    <w:rsid w:val="000F704A"/>
    <w:rsid w:val="00103BE3"/>
    <w:rsid w:val="0012395B"/>
    <w:rsid w:val="00133A01"/>
    <w:rsid w:val="00147048"/>
    <w:rsid w:val="00151C3F"/>
    <w:rsid w:val="00151F3C"/>
    <w:rsid w:val="001552DE"/>
    <w:rsid w:val="00160921"/>
    <w:rsid w:val="001660B6"/>
    <w:rsid w:val="00166C08"/>
    <w:rsid w:val="00186B95"/>
    <w:rsid w:val="001908B1"/>
    <w:rsid w:val="00191548"/>
    <w:rsid w:val="00197E04"/>
    <w:rsid w:val="001B0348"/>
    <w:rsid w:val="001D0F9E"/>
    <w:rsid w:val="001E6DFA"/>
    <w:rsid w:val="001F1A9C"/>
    <w:rsid w:val="001F2349"/>
    <w:rsid w:val="00200FC1"/>
    <w:rsid w:val="00201D31"/>
    <w:rsid w:val="0020275A"/>
    <w:rsid w:val="00203B5F"/>
    <w:rsid w:val="00215B76"/>
    <w:rsid w:val="0022480D"/>
    <w:rsid w:val="00224818"/>
    <w:rsid w:val="002252FD"/>
    <w:rsid w:val="00226138"/>
    <w:rsid w:val="002375E7"/>
    <w:rsid w:val="002407F7"/>
    <w:rsid w:val="00256EF7"/>
    <w:rsid w:val="00272F42"/>
    <w:rsid w:val="00275F60"/>
    <w:rsid w:val="00276C7E"/>
    <w:rsid w:val="0027710E"/>
    <w:rsid w:val="002838DC"/>
    <w:rsid w:val="002C0469"/>
    <w:rsid w:val="002C54CE"/>
    <w:rsid w:val="002E586F"/>
    <w:rsid w:val="002F12D6"/>
    <w:rsid w:val="002F4475"/>
    <w:rsid w:val="0030118C"/>
    <w:rsid w:val="00310E7C"/>
    <w:rsid w:val="003134E2"/>
    <w:rsid w:val="00322C04"/>
    <w:rsid w:val="00334487"/>
    <w:rsid w:val="00351647"/>
    <w:rsid w:val="00354C56"/>
    <w:rsid w:val="00355735"/>
    <w:rsid w:val="0036079B"/>
    <w:rsid w:val="003607BF"/>
    <w:rsid w:val="00371BE8"/>
    <w:rsid w:val="00382844"/>
    <w:rsid w:val="00384729"/>
    <w:rsid w:val="00385A8C"/>
    <w:rsid w:val="00385FA6"/>
    <w:rsid w:val="0038604C"/>
    <w:rsid w:val="00386CA4"/>
    <w:rsid w:val="00387314"/>
    <w:rsid w:val="003A455C"/>
    <w:rsid w:val="003B7005"/>
    <w:rsid w:val="003C38AF"/>
    <w:rsid w:val="003D1EDC"/>
    <w:rsid w:val="003E06F7"/>
    <w:rsid w:val="003F2576"/>
    <w:rsid w:val="00412EEA"/>
    <w:rsid w:val="004231D1"/>
    <w:rsid w:val="004248FD"/>
    <w:rsid w:val="00426858"/>
    <w:rsid w:val="00430226"/>
    <w:rsid w:val="00442B96"/>
    <w:rsid w:val="00447B8D"/>
    <w:rsid w:val="0046040A"/>
    <w:rsid w:val="00462046"/>
    <w:rsid w:val="004713A5"/>
    <w:rsid w:val="00485016"/>
    <w:rsid w:val="004919E7"/>
    <w:rsid w:val="004A0A64"/>
    <w:rsid w:val="004A6DEB"/>
    <w:rsid w:val="004B0E1C"/>
    <w:rsid w:val="004B2F3C"/>
    <w:rsid w:val="004C28D5"/>
    <w:rsid w:val="004C2B6B"/>
    <w:rsid w:val="004C4AED"/>
    <w:rsid w:val="004C5A79"/>
    <w:rsid w:val="004D00B3"/>
    <w:rsid w:val="004D6E41"/>
    <w:rsid w:val="004E7649"/>
    <w:rsid w:val="004F1339"/>
    <w:rsid w:val="004F5794"/>
    <w:rsid w:val="00500562"/>
    <w:rsid w:val="0050191A"/>
    <w:rsid w:val="0050400A"/>
    <w:rsid w:val="005064F7"/>
    <w:rsid w:val="00514704"/>
    <w:rsid w:val="00514B8C"/>
    <w:rsid w:val="00534012"/>
    <w:rsid w:val="005426A0"/>
    <w:rsid w:val="00545C85"/>
    <w:rsid w:val="0055139A"/>
    <w:rsid w:val="00556ED5"/>
    <w:rsid w:val="00566CC0"/>
    <w:rsid w:val="00577E7B"/>
    <w:rsid w:val="00590D80"/>
    <w:rsid w:val="00592406"/>
    <w:rsid w:val="005975DE"/>
    <w:rsid w:val="005A58CD"/>
    <w:rsid w:val="005B0D46"/>
    <w:rsid w:val="005C2D4D"/>
    <w:rsid w:val="005C33BA"/>
    <w:rsid w:val="005D5D87"/>
    <w:rsid w:val="005E44AB"/>
    <w:rsid w:val="005E7259"/>
    <w:rsid w:val="005F6795"/>
    <w:rsid w:val="00602A2A"/>
    <w:rsid w:val="00626A20"/>
    <w:rsid w:val="00631777"/>
    <w:rsid w:val="00643579"/>
    <w:rsid w:val="00643F88"/>
    <w:rsid w:val="00652599"/>
    <w:rsid w:val="00654CAC"/>
    <w:rsid w:val="00662858"/>
    <w:rsid w:val="00666885"/>
    <w:rsid w:val="0067273E"/>
    <w:rsid w:val="006A3BAF"/>
    <w:rsid w:val="006A4646"/>
    <w:rsid w:val="006B453F"/>
    <w:rsid w:val="006D76CD"/>
    <w:rsid w:val="006E36A5"/>
    <w:rsid w:val="0070280F"/>
    <w:rsid w:val="007118E9"/>
    <w:rsid w:val="00722A10"/>
    <w:rsid w:val="00726CBB"/>
    <w:rsid w:val="00734BA5"/>
    <w:rsid w:val="00742FBB"/>
    <w:rsid w:val="007511BE"/>
    <w:rsid w:val="00755198"/>
    <w:rsid w:val="0075701D"/>
    <w:rsid w:val="0076214C"/>
    <w:rsid w:val="00771C63"/>
    <w:rsid w:val="00771DC2"/>
    <w:rsid w:val="00776620"/>
    <w:rsid w:val="00784A61"/>
    <w:rsid w:val="00787593"/>
    <w:rsid w:val="00792EC2"/>
    <w:rsid w:val="007C33FD"/>
    <w:rsid w:val="007C5E16"/>
    <w:rsid w:val="007D0196"/>
    <w:rsid w:val="007D6CB1"/>
    <w:rsid w:val="007D6D67"/>
    <w:rsid w:val="007E13E2"/>
    <w:rsid w:val="007F0C97"/>
    <w:rsid w:val="00806CE9"/>
    <w:rsid w:val="00814D5D"/>
    <w:rsid w:val="00824ACE"/>
    <w:rsid w:val="00837144"/>
    <w:rsid w:val="00842F6B"/>
    <w:rsid w:val="00846CFF"/>
    <w:rsid w:val="00846DCB"/>
    <w:rsid w:val="008478FC"/>
    <w:rsid w:val="00871F25"/>
    <w:rsid w:val="00877923"/>
    <w:rsid w:val="00893804"/>
    <w:rsid w:val="0089405D"/>
    <w:rsid w:val="008A4750"/>
    <w:rsid w:val="008B70F4"/>
    <w:rsid w:val="008D65C4"/>
    <w:rsid w:val="008F0F94"/>
    <w:rsid w:val="008F6537"/>
    <w:rsid w:val="00902DA8"/>
    <w:rsid w:val="00921A66"/>
    <w:rsid w:val="0092768A"/>
    <w:rsid w:val="0094154C"/>
    <w:rsid w:val="00944270"/>
    <w:rsid w:val="00970DE3"/>
    <w:rsid w:val="0097217C"/>
    <w:rsid w:val="00995EA9"/>
    <w:rsid w:val="009A4D84"/>
    <w:rsid w:val="009B411D"/>
    <w:rsid w:val="009C1F06"/>
    <w:rsid w:val="009D46D5"/>
    <w:rsid w:val="009E009A"/>
    <w:rsid w:val="009E1599"/>
    <w:rsid w:val="009F2F71"/>
    <w:rsid w:val="00A01C01"/>
    <w:rsid w:val="00A02C08"/>
    <w:rsid w:val="00A05CA9"/>
    <w:rsid w:val="00A17A81"/>
    <w:rsid w:val="00A23141"/>
    <w:rsid w:val="00A27D1B"/>
    <w:rsid w:val="00A33A2B"/>
    <w:rsid w:val="00A356F9"/>
    <w:rsid w:val="00A66517"/>
    <w:rsid w:val="00A7000C"/>
    <w:rsid w:val="00A87A7C"/>
    <w:rsid w:val="00A90366"/>
    <w:rsid w:val="00AA1BD6"/>
    <w:rsid w:val="00AA4653"/>
    <w:rsid w:val="00AA4A6C"/>
    <w:rsid w:val="00AB0237"/>
    <w:rsid w:val="00AB3E80"/>
    <w:rsid w:val="00AD5C8E"/>
    <w:rsid w:val="00AE7AE3"/>
    <w:rsid w:val="00AF039E"/>
    <w:rsid w:val="00AF646C"/>
    <w:rsid w:val="00AF704D"/>
    <w:rsid w:val="00B04E1E"/>
    <w:rsid w:val="00B1760B"/>
    <w:rsid w:val="00B2456D"/>
    <w:rsid w:val="00B56A37"/>
    <w:rsid w:val="00B62A41"/>
    <w:rsid w:val="00B658A4"/>
    <w:rsid w:val="00B66E6D"/>
    <w:rsid w:val="00B7427A"/>
    <w:rsid w:val="00B745D9"/>
    <w:rsid w:val="00B74B77"/>
    <w:rsid w:val="00B779EE"/>
    <w:rsid w:val="00B84869"/>
    <w:rsid w:val="00B9662F"/>
    <w:rsid w:val="00BA4E46"/>
    <w:rsid w:val="00BB6E58"/>
    <w:rsid w:val="00BC4579"/>
    <w:rsid w:val="00BC66B1"/>
    <w:rsid w:val="00BC789C"/>
    <w:rsid w:val="00BD121D"/>
    <w:rsid w:val="00BF27EE"/>
    <w:rsid w:val="00BF4BD9"/>
    <w:rsid w:val="00C03D86"/>
    <w:rsid w:val="00C05DCC"/>
    <w:rsid w:val="00C05DF4"/>
    <w:rsid w:val="00C10762"/>
    <w:rsid w:val="00C12A2E"/>
    <w:rsid w:val="00C1386B"/>
    <w:rsid w:val="00C25915"/>
    <w:rsid w:val="00C3125C"/>
    <w:rsid w:val="00C31F0E"/>
    <w:rsid w:val="00C367CD"/>
    <w:rsid w:val="00C539B6"/>
    <w:rsid w:val="00C7269B"/>
    <w:rsid w:val="00C72953"/>
    <w:rsid w:val="00C765A7"/>
    <w:rsid w:val="00C8349C"/>
    <w:rsid w:val="00C84EE2"/>
    <w:rsid w:val="00CA497D"/>
    <w:rsid w:val="00CA578A"/>
    <w:rsid w:val="00CA7EEB"/>
    <w:rsid w:val="00CB6029"/>
    <w:rsid w:val="00CB6C5E"/>
    <w:rsid w:val="00CC3160"/>
    <w:rsid w:val="00CE7773"/>
    <w:rsid w:val="00CF26D8"/>
    <w:rsid w:val="00CF7827"/>
    <w:rsid w:val="00D0490C"/>
    <w:rsid w:val="00D0788C"/>
    <w:rsid w:val="00D11906"/>
    <w:rsid w:val="00D20540"/>
    <w:rsid w:val="00D228C0"/>
    <w:rsid w:val="00D24678"/>
    <w:rsid w:val="00D307FF"/>
    <w:rsid w:val="00D5137F"/>
    <w:rsid w:val="00D517D5"/>
    <w:rsid w:val="00D55E82"/>
    <w:rsid w:val="00D561A9"/>
    <w:rsid w:val="00D57F5D"/>
    <w:rsid w:val="00D6128D"/>
    <w:rsid w:val="00D62CB5"/>
    <w:rsid w:val="00D64970"/>
    <w:rsid w:val="00D77995"/>
    <w:rsid w:val="00D82170"/>
    <w:rsid w:val="00D8407C"/>
    <w:rsid w:val="00D85C87"/>
    <w:rsid w:val="00D90DA0"/>
    <w:rsid w:val="00D93CB6"/>
    <w:rsid w:val="00D942F9"/>
    <w:rsid w:val="00D95506"/>
    <w:rsid w:val="00D974A4"/>
    <w:rsid w:val="00DA58AE"/>
    <w:rsid w:val="00DB0931"/>
    <w:rsid w:val="00DB17E1"/>
    <w:rsid w:val="00DD40EB"/>
    <w:rsid w:val="00DE2487"/>
    <w:rsid w:val="00DE7098"/>
    <w:rsid w:val="00DF25EE"/>
    <w:rsid w:val="00DF4CA2"/>
    <w:rsid w:val="00DF6897"/>
    <w:rsid w:val="00E04868"/>
    <w:rsid w:val="00E20C50"/>
    <w:rsid w:val="00E2406E"/>
    <w:rsid w:val="00E25498"/>
    <w:rsid w:val="00E35DE0"/>
    <w:rsid w:val="00E37CA0"/>
    <w:rsid w:val="00E54913"/>
    <w:rsid w:val="00E56972"/>
    <w:rsid w:val="00E709AD"/>
    <w:rsid w:val="00E73E39"/>
    <w:rsid w:val="00E82392"/>
    <w:rsid w:val="00E850E8"/>
    <w:rsid w:val="00E868EC"/>
    <w:rsid w:val="00E86C09"/>
    <w:rsid w:val="00EA1631"/>
    <w:rsid w:val="00EA7192"/>
    <w:rsid w:val="00EC0508"/>
    <w:rsid w:val="00ED47F0"/>
    <w:rsid w:val="00ED6403"/>
    <w:rsid w:val="00EE1C2A"/>
    <w:rsid w:val="00EE220B"/>
    <w:rsid w:val="00EE6081"/>
    <w:rsid w:val="00F003A3"/>
    <w:rsid w:val="00F00D55"/>
    <w:rsid w:val="00F04453"/>
    <w:rsid w:val="00F07304"/>
    <w:rsid w:val="00F0746A"/>
    <w:rsid w:val="00F152E9"/>
    <w:rsid w:val="00F307ED"/>
    <w:rsid w:val="00F41B33"/>
    <w:rsid w:val="00F459F7"/>
    <w:rsid w:val="00F51324"/>
    <w:rsid w:val="00F54200"/>
    <w:rsid w:val="00F5491C"/>
    <w:rsid w:val="00F549A4"/>
    <w:rsid w:val="00F616CE"/>
    <w:rsid w:val="00F627A0"/>
    <w:rsid w:val="00F62A38"/>
    <w:rsid w:val="00F6376E"/>
    <w:rsid w:val="00F64890"/>
    <w:rsid w:val="00F74806"/>
    <w:rsid w:val="00F84A62"/>
    <w:rsid w:val="00FB472B"/>
    <w:rsid w:val="00FB7B11"/>
    <w:rsid w:val="00FC5E54"/>
    <w:rsid w:val="00FC6BB1"/>
    <w:rsid w:val="00FD1831"/>
    <w:rsid w:val="00FD18C0"/>
    <w:rsid w:val="00FD33C3"/>
    <w:rsid w:val="00FE6335"/>
    <w:rsid w:val="00FE7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D0424B"/>
  <w15:chartTrackingRefBased/>
  <w15:docId w15:val="{D7782157-C7A8-40CF-B985-26083BE24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7662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6620"/>
    <w:pPr>
      <w:ind w:left="720"/>
      <w:contextualSpacing/>
    </w:pPr>
  </w:style>
  <w:style w:type="paragraph" w:styleId="NoSpacing">
    <w:name w:val="No Spacing"/>
    <w:uiPriority w:val="1"/>
    <w:qFormat/>
    <w:rsid w:val="00E709AD"/>
    <w:pPr>
      <w:spacing w:after="0" w:line="240" w:lineRule="auto"/>
      <w:jc w:val="center"/>
    </w:pPr>
    <w:rPr>
      <w:rFonts w:ascii="Calibri" w:eastAsia="Calibri" w:hAnsi="Calibri" w:cs="Cordia New"/>
    </w:rPr>
  </w:style>
  <w:style w:type="paragraph" w:styleId="NormalWeb">
    <w:name w:val="Normal (Web)"/>
    <w:basedOn w:val="Normal"/>
    <w:uiPriority w:val="99"/>
    <w:unhideWhenUsed/>
    <w:rsid w:val="00D8407C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styleId="Emphasis">
    <w:name w:val="Emphasis"/>
    <w:basedOn w:val="DefaultParagraphFont"/>
    <w:uiPriority w:val="20"/>
    <w:qFormat/>
    <w:rsid w:val="00D8407C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497D"/>
  </w:style>
  <w:style w:type="paragraph" w:styleId="Footer">
    <w:name w:val="footer"/>
    <w:basedOn w:val="Normal"/>
    <w:link w:val="Foot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497D"/>
  </w:style>
  <w:style w:type="character" w:styleId="Hyperlink">
    <w:name w:val="Hyperlink"/>
    <w:basedOn w:val="DefaultParagraphFont"/>
    <w:uiPriority w:val="99"/>
    <w:unhideWhenUsed/>
    <w:rsid w:val="00EE1C2A"/>
    <w:rPr>
      <w:color w:val="0563C1" w:themeColor="hyperlink"/>
      <w:u w:val="single"/>
    </w:rPr>
  </w:style>
  <w:style w:type="character" w:customStyle="1" w:styleId="1">
    <w:name w:val="การอ้างถึงที่ไม่ได้แก้ไข1"/>
    <w:basedOn w:val="DefaultParagraphFont"/>
    <w:uiPriority w:val="99"/>
    <w:semiHidden/>
    <w:unhideWhenUsed/>
    <w:rsid w:val="00EE1C2A"/>
    <w:rPr>
      <w:color w:val="605E5C"/>
      <w:shd w:val="clear" w:color="auto" w:fill="E1DFDD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734BA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A82FE1-CDB1-4F65-AF57-3EC86A3D76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0</TotalTime>
  <Pages>11</Pages>
  <Words>3356</Words>
  <Characters>19132</Characters>
  <Application>Microsoft Office Word</Application>
  <DocSecurity>0</DocSecurity>
  <Lines>159</Lines>
  <Paragraphs>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ravut doungin</dc:creator>
  <cp:keywords/>
  <dc:description/>
  <cp:lastModifiedBy>PC</cp:lastModifiedBy>
  <cp:revision>29</cp:revision>
  <cp:lastPrinted>2023-01-26T08:03:00Z</cp:lastPrinted>
  <dcterms:created xsi:type="dcterms:W3CDTF">2024-01-17T07:52:00Z</dcterms:created>
  <dcterms:modified xsi:type="dcterms:W3CDTF">2024-03-11T0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7caf6852cef6299831902bb44abde4b8ecd0a1c05fca04887bae9d4b1ac0249</vt:lpwstr>
  </property>
</Properties>
</file>